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1B5359" w14:textId="5CDE31F8" w:rsidR="007C7865" w:rsidRDefault="005B3B3F" w:rsidP="007C6CF6">
      <w:pPr>
        <w:spacing w:line="360" w:lineRule="auto"/>
        <w:ind w:left="-567" w:firstLine="567"/>
        <w:jc w:val="center"/>
      </w:pPr>
      <w:bookmarkStart w:id="0" w:name="_top"/>
      <w:bookmarkEnd w:id="0"/>
      <w:r>
        <w:t>Курсовой проект по дисциплине РПС.</w:t>
      </w:r>
    </w:p>
    <w:p w14:paraId="13F5F42B" w14:textId="7232C531" w:rsidR="005B3B3F" w:rsidRDefault="005B3B3F" w:rsidP="00841040">
      <w:pPr>
        <w:spacing w:line="360" w:lineRule="auto"/>
        <w:jc w:val="right"/>
      </w:pPr>
      <w:r>
        <w:t>Титов О.Э. ИСТ-120</w:t>
      </w:r>
    </w:p>
    <w:p w14:paraId="0169964E" w14:textId="266CCC6C" w:rsidR="005B3B3F" w:rsidRDefault="005B3B3F" w:rsidP="007C6CF6">
      <w:pPr>
        <w:spacing w:line="360" w:lineRule="auto"/>
        <w:ind w:left="-567" w:firstLine="284"/>
        <w:jc w:val="both"/>
      </w:pPr>
      <w:r w:rsidRPr="005B3B3F">
        <w:rPr>
          <w:b/>
          <w:bCs/>
        </w:rPr>
        <w:t>Тема:</w:t>
      </w:r>
      <w:r>
        <w:t xml:space="preserve"> Прототип </w:t>
      </w:r>
      <w:r w:rsidR="00D22CBC">
        <w:t>информационной</w:t>
      </w:r>
      <w:r>
        <w:t xml:space="preserve"> системы для компании, занимающейся прокатом автомобилей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2124988451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143D58DE" w14:textId="490FFA68" w:rsidR="00292BE3" w:rsidRDefault="00292BE3" w:rsidP="007C6CF6">
          <w:pPr>
            <w:pStyle w:val="a5"/>
            <w:spacing w:line="360" w:lineRule="auto"/>
            <w:ind w:left="-567"/>
          </w:pPr>
          <w:r>
            <w:t>Оглавление</w:t>
          </w:r>
        </w:p>
        <w:p w14:paraId="0665446B" w14:textId="6CD44A1B" w:rsidR="00F0593F" w:rsidRDefault="00292BE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042885" w:history="1">
            <w:r w:rsidR="00F0593F" w:rsidRPr="005E35F4">
              <w:rPr>
                <w:rStyle w:val="a6"/>
                <w:b/>
                <w:bCs/>
                <w:noProof/>
              </w:rPr>
              <w:t>Этап 1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85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75FE69C0" w14:textId="0F98066B" w:rsidR="00F0593F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86" w:history="1">
            <w:r w:rsidR="00F0593F" w:rsidRPr="005E35F4">
              <w:rPr>
                <w:rStyle w:val="a6"/>
                <w:b/>
                <w:bCs/>
                <w:noProof/>
              </w:rPr>
              <w:t>1.1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Цели и задачи проекта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86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3C2BE363" w14:textId="2841F04A" w:rsidR="00F0593F" w:rsidRDefault="00000000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87" w:history="1">
            <w:r w:rsidR="00F0593F" w:rsidRPr="005E35F4">
              <w:rPr>
                <w:rStyle w:val="a6"/>
                <w:b/>
                <w:bCs/>
                <w:noProof/>
              </w:rPr>
              <w:t>1.1.1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Критерии достижения целей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87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7ABF1185" w14:textId="7B7756B8" w:rsidR="00F0593F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88" w:history="1">
            <w:r w:rsidR="00F0593F" w:rsidRPr="005E35F4">
              <w:rPr>
                <w:rStyle w:val="a6"/>
                <w:b/>
                <w:bCs/>
                <w:noProof/>
              </w:rPr>
              <w:t>1.2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Список аналогов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88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3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0F10233D" w14:textId="60EC0028" w:rsidR="00F0593F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89" w:history="1">
            <w:r w:rsidR="00F0593F" w:rsidRPr="005E35F4">
              <w:rPr>
                <w:rStyle w:val="a6"/>
                <w:b/>
                <w:bCs/>
                <w:noProof/>
              </w:rPr>
              <w:t>1.3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Команда и роли в команде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89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5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7924A1D0" w14:textId="3886F672" w:rsidR="00F0593F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0" w:history="1">
            <w:r w:rsidR="00F0593F" w:rsidRPr="005E35F4">
              <w:rPr>
                <w:rStyle w:val="a6"/>
                <w:b/>
                <w:bCs/>
                <w:noProof/>
              </w:rPr>
              <w:t>1.4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Календарный план проекта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0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6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0D60B3C8" w14:textId="2D85B0B6" w:rsidR="00F0593F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1" w:history="1">
            <w:r w:rsidR="00F0593F" w:rsidRPr="005E35F4">
              <w:rPr>
                <w:rStyle w:val="a6"/>
                <w:b/>
                <w:bCs/>
                <w:noProof/>
              </w:rPr>
              <w:t>1.5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  <w:lang w:val="en-US"/>
              </w:rPr>
              <w:t>State of Art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1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6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51DDC603" w14:textId="5D888A53" w:rsidR="00F0593F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2" w:history="1">
            <w:r w:rsidR="00F0593F" w:rsidRPr="005E35F4">
              <w:rPr>
                <w:rStyle w:val="a6"/>
                <w:b/>
                <w:bCs/>
                <w:noProof/>
              </w:rPr>
              <w:t>1.6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Анализ аналогов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2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6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4402506F" w14:textId="5955989B" w:rsidR="00F0593F" w:rsidRDefault="0000000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3" w:history="1">
            <w:r w:rsidR="00F0593F" w:rsidRPr="005E35F4">
              <w:rPr>
                <w:rStyle w:val="a6"/>
                <w:b/>
                <w:bCs/>
                <w:noProof/>
              </w:rPr>
              <w:t>1.7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Анализ предметной области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3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7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27D48905" w14:textId="6F842827" w:rsidR="00F0593F" w:rsidRDefault="00000000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4" w:history="1">
            <w:r w:rsidR="00F0593F" w:rsidRPr="005E35F4">
              <w:rPr>
                <w:rStyle w:val="a6"/>
                <w:b/>
                <w:bCs/>
                <w:noProof/>
              </w:rPr>
              <w:t>1.7.1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Описание предметной области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4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7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1F993E5D" w14:textId="3C577E99" w:rsidR="00F0593F" w:rsidRDefault="00000000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5" w:history="1">
            <w:r w:rsidR="00F0593F" w:rsidRPr="005E35F4">
              <w:rPr>
                <w:rStyle w:val="a6"/>
                <w:b/>
                <w:bCs/>
                <w:noProof/>
              </w:rPr>
              <w:t>1.7.2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Функционал системы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5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9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54FA3C71" w14:textId="69357A50" w:rsidR="00F0593F" w:rsidRDefault="00000000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6" w:history="1">
            <w:r w:rsidR="00F0593F" w:rsidRPr="005E35F4">
              <w:rPr>
                <w:rStyle w:val="a6"/>
                <w:b/>
                <w:bCs/>
                <w:noProof/>
              </w:rPr>
              <w:t>1.7.3.</w:t>
            </w:r>
            <w:r w:rsidR="00F0593F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lang w:eastAsia="ru-RU"/>
                <w14:ligatures w14:val="standardContextual"/>
              </w:rPr>
              <w:tab/>
            </w:r>
            <w:r w:rsidR="00F0593F" w:rsidRPr="005E35F4">
              <w:rPr>
                <w:rStyle w:val="a6"/>
                <w:noProof/>
              </w:rPr>
              <w:t>Словарь предметной области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6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9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1EED9FE8" w14:textId="7A08FE7C" w:rsidR="00F0593F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7" w:history="1">
            <w:r w:rsidR="00F0593F" w:rsidRPr="005E35F4">
              <w:rPr>
                <w:rStyle w:val="a6"/>
                <w:b/>
                <w:bCs/>
                <w:noProof/>
              </w:rPr>
              <w:t>Этап 2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7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10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1D1C4D7E" w14:textId="6599131F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8" w:history="1">
            <w:r w:rsidR="00F0593F" w:rsidRPr="005E35F4">
              <w:rPr>
                <w:rStyle w:val="a6"/>
                <w:b/>
                <w:bCs/>
                <w:noProof/>
              </w:rPr>
              <w:t>2.1.</w:t>
            </w:r>
            <w:r w:rsidR="00F0593F" w:rsidRPr="005E35F4">
              <w:rPr>
                <w:rStyle w:val="a6"/>
                <w:noProof/>
              </w:rPr>
              <w:t xml:space="preserve"> Описание пользователей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8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10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61D595D1" w14:textId="08E951E7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899" w:history="1">
            <w:r w:rsidR="00F0593F" w:rsidRPr="005E35F4">
              <w:rPr>
                <w:rStyle w:val="a6"/>
                <w:b/>
                <w:bCs/>
                <w:noProof/>
              </w:rPr>
              <w:t xml:space="preserve">2.3. </w:t>
            </w:r>
            <w:r w:rsidR="00F0593F" w:rsidRPr="005E35F4">
              <w:rPr>
                <w:rStyle w:val="a6"/>
                <w:noProof/>
              </w:rPr>
              <w:t>Перечень ролей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899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10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59E151DC" w14:textId="59B3692D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0" w:history="1">
            <w:r w:rsidR="00F0593F" w:rsidRPr="005E35F4">
              <w:rPr>
                <w:rStyle w:val="a6"/>
                <w:b/>
                <w:bCs/>
                <w:noProof/>
              </w:rPr>
              <w:t xml:space="preserve">2.4. </w:t>
            </w:r>
            <w:r w:rsidR="00F0593F" w:rsidRPr="005E35F4">
              <w:rPr>
                <w:rStyle w:val="a6"/>
                <w:noProof/>
              </w:rPr>
              <w:t>Область расширения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0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11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340E4415" w14:textId="5B341FF5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1" w:history="1">
            <w:r w:rsidR="00F0593F" w:rsidRPr="005E35F4">
              <w:rPr>
                <w:rStyle w:val="a6"/>
                <w:b/>
                <w:bCs/>
                <w:noProof/>
              </w:rPr>
              <w:t>2.5.</w:t>
            </w:r>
            <w:r w:rsidR="00F0593F" w:rsidRPr="005E35F4">
              <w:rPr>
                <w:rStyle w:val="a6"/>
                <w:noProof/>
              </w:rPr>
              <w:t xml:space="preserve"> Диаграмма прецедентов.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1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11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2256A755" w14:textId="10086E62" w:rsidR="00F0593F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2" w:history="1">
            <w:r w:rsidR="00F0593F" w:rsidRPr="005E35F4">
              <w:rPr>
                <w:rStyle w:val="a6"/>
                <w:b/>
                <w:bCs/>
                <w:noProof/>
              </w:rPr>
              <w:t>Этап 3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2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14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715E2937" w14:textId="1ED4C511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3" w:history="1">
            <w:r w:rsidR="00F0593F" w:rsidRPr="005E35F4">
              <w:rPr>
                <w:rStyle w:val="a6"/>
                <w:b/>
                <w:bCs/>
                <w:noProof/>
              </w:rPr>
              <w:t xml:space="preserve">3.1. </w:t>
            </w:r>
            <w:r w:rsidR="00F0593F" w:rsidRPr="005E35F4">
              <w:rPr>
                <w:rStyle w:val="a6"/>
                <w:noProof/>
              </w:rPr>
              <w:t>Описание документов/сущностей предметной области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3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14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44600BCE" w14:textId="0F741F5F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4" w:history="1">
            <w:r w:rsidR="00F0593F" w:rsidRPr="005E35F4">
              <w:rPr>
                <w:rStyle w:val="a6"/>
                <w:b/>
                <w:bCs/>
                <w:noProof/>
              </w:rPr>
              <w:t xml:space="preserve">3.2. </w:t>
            </w:r>
            <w:r w:rsidR="00F0593F" w:rsidRPr="005E35F4">
              <w:rPr>
                <w:rStyle w:val="a6"/>
                <w:noProof/>
              </w:rPr>
              <w:t>Анализ бизнес-процессов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4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19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33B1BC2C" w14:textId="21DDB93F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5" w:history="1">
            <w:r w:rsidR="00F0593F" w:rsidRPr="005E35F4">
              <w:rPr>
                <w:rStyle w:val="a6"/>
                <w:b/>
                <w:bCs/>
                <w:noProof/>
              </w:rPr>
              <w:t xml:space="preserve">3.3. </w:t>
            </w:r>
            <w:r w:rsidR="00F0593F" w:rsidRPr="005E35F4">
              <w:rPr>
                <w:rStyle w:val="a6"/>
                <w:noProof/>
              </w:rPr>
              <w:t>Функциональные требования к системе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5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4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448CB1C3" w14:textId="2C6AAA56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6" w:history="1">
            <w:r w:rsidR="00F0593F" w:rsidRPr="005E35F4">
              <w:rPr>
                <w:rStyle w:val="a6"/>
                <w:b/>
                <w:bCs/>
                <w:noProof/>
              </w:rPr>
              <w:t xml:space="preserve">3.4. </w:t>
            </w:r>
            <w:r w:rsidR="00F0593F" w:rsidRPr="005E35F4">
              <w:rPr>
                <w:rStyle w:val="a6"/>
                <w:noProof/>
              </w:rPr>
              <w:t>Нефункциональные требования к системе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6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6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648C4E25" w14:textId="2B456481" w:rsidR="00F0593F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7" w:history="1">
            <w:r w:rsidR="00F0593F" w:rsidRPr="005E35F4">
              <w:rPr>
                <w:rStyle w:val="a6"/>
                <w:b/>
                <w:bCs/>
                <w:noProof/>
              </w:rPr>
              <w:t>Этап 4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7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6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759EC624" w14:textId="3C15BED8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8" w:history="1">
            <w:r w:rsidR="00F0593F" w:rsidRPr="005E35F4">
              <w:rPr>
                <w:rStyle w:val="a6"/>
                <w:b/>
                <w:bCs/>
                <w:noProof/>
              </w:rPr>
              <w:t xml:space="preserve">4.1. </w:t>
            </w:r>
            <w:r w:rsidR="00F0593F" w:rsidRPr="005E35F4">
              <w:rPr>
                <w:rStyle w:val="a6"/>
                <w:noProof/>
              </w:rPr>
              <w:t>Макет программной системы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8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6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67245813" w14:textId="52083822" w:rsidR="00F0593F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09" w:history="1">
            <w:r w:rsidR="00F0593F" w:rsidRPr="005E35F4">
              <w:rPr>
                <w:rStyle w:val="a6"/>
                <w:b/>
                <w:bCs/>
                <w:noProof/>
              </w:rPr>
              <w:t xml:space="preserve">4.1.1. </w:t>
            </w:r>
            <w:r w:rsidR="00F0593F" w:rsidRPr="005E35F4">
              <w:rPr>
                <w:rStyle w:val="a6"/>
                <w:noProof/>
              </w:rPr>
              <w:t>Перечень экранных форм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09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7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7853BAA0" w14:textId="2FFFC27A" w:rsidR="00F0593F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0" w:history="1">
            <w:r w:rsidR="00F0593F" w:rsidRPr="005E35F4">
              <w:rPr>
                <w:rStyle w:val="a6"/>
                <w:b/>
                <w:bCs/>
                <w:noProof/>
              </w:rPr>
              <w:t xml:space="preserve">4.1.2. </w:t>
            </w:r>
            <w:r w:rsidR="00F0593F" w:rsidRPr="005E35F4">
              <w:rPr>
                <w:rStyle w:val="a6"/>
                <w:noProof/>
              </w:rPr>
              <w:t>Диаграмма навигации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0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8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3F2B7147" w14:textId="4E3371A2" w:rsidR="00F0593F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1" w:history="1">
            <w:r w:rsidR="00F0593F" w:rsidRPr="005E35F4">
              <w:rPr>
                <w:rStyle w:val="a6"/>
                <w:b/>
                <w:bCs/>
                <w:noProof/>
              </w:rPr>
              <w:t xml:space="preserve">4.1.3. </w:t>
            </w:r>
            <w:r w:rsidR="00F0593F" w:rsidRPr="005E35F4">
              <w:rPr>
                <w:rStyle w:val="a6"/>
                <w:noProof/>
              </w:rPr>
              <w:t>Эскизы интерфейса пользователя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1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28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00A59307" w14:textId="2A8B631F" w:rsidR="00F0593F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2" w:history="1">
            <w:r w:rsidR="00F0593F" w:rsidRPr="005E35F4">
              <w:rPr>
                <w:rStyle w:val="a6"/>
                <w:b/>
                <w:bCs/>
                <w:noProof/>
              </w:rPr>
              <w:t>Этап 5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2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40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6B062C09" w14:textId="54FF3A8D" w:rsidR="00F0593F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3" w:history="1">
            <w:r w:rsidR="00F0593F" w:rsidRPr="005E35F4">
              <w:rPr>
                <w:rStyle w:val="a6"/>
                <w:b/>
                <w:bCs/>
                <w:noProof/>
              </w:rPr>
              <w:t xml:space="preserve">5.1. </w:t>
            </w:r>
            <w:r w:rsidR="00F0593F" w:rsidRPr="005E35F4">
              <w:rPr>
                <w:rStyle w:val="a6"/>
                <w:noProof/>
              </w:rPr>
              <w:t>Нагрузочное тести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3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40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66D453D3" w14:textId="053E2FD0" w:rsidR="00F0593F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4" w:history="1">
            <w:r w:rsidR="00F0593F" w:rsidRPr="005E35F4">
              <w:rPr>
                <w:rStyle w:val="a6"/>
                <w:b/>
                <w:bCs/>
                <w:noProof/>
              </w:rPr>
              <w:t xml:space="preserve">5.1.1. </w:t>
            </w:r>
            <w:r w:rsidR="00F0593F" w:rsidRPr="005E35F4">
              <w:rPr>
                <w:rStyle w:val="a6"/>
                <w:noProof/>
              </w:rPr>
              <w:t>Тестирование регистрации и авторизации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4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40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7AA0A316" w14:textId="30EF5A7A" w:rsidR="00F0593F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5" w:history="1">
            <w:r w:rsidR="00F0593F" w:rsidRPr="005E35F4">
              <w:rPr>
                <w:rStyle w:val="a6"/>
                <w:b/>
                <w:bCs/>
                <w:noProof/>
              </w:rPr>
              <w:t xml:space="preserve">5.1.2. </w:t>
            </w:r>
            <w:r w:rsidR="00F0593F" w:rsidRPr="005E35F4">
              <w:rPr>
                <w:rStyle w:val="a6"/>
                <w:noProof/>
              </w:rPr>
              <w:t>Тестирование функционала неавторизованного пользователя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5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41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7F9D703C" w14:textId="4D6F31C2" w:rsidR="00F0593F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6" w:history="1">
            <w:r w:rsidR="00F0593F" w:rsidRPr="005E35F4">
              <w:rPr>
                <w:rStyle w:val="a6"/>
                <w:b/>
                <w:bCs/>
                <w:noProof/>
              </w:rPr>
              <w:t xml:space="preserve">5.1.3. </w:t>
            </w:r>
            <w:r w:rsidR="00F0593F" w:rsidRPr="005E35F4">
              <w:rPr>
                <w:rStyle w:val="a6"/>
                <w:noProof/>
              </w:rPr>
              <w:t>Тестирование функционала авторизованного пользователя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6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44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55E7A7B4" w14:textId="03C30FF4" w:rsidR="00F0593F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7" w:history="1">
            <w:r w:rsidR="00F0593F" w:rsidRPr="005E35F4">
              <w:rPr>
                <w:rStyle w:val="a6"/>
                <w:b/>
                <w:bCs/>
                <w:noProof/>
              </w:rPr>
              <w:t xml:space="preserve">5.1.4. </w:t>
            </w:r>
            <w:r w:rsidR="00F0593F" w:rsidRPr="005E35F4">
              <w:rPr>
                <w:rStyle w:val="a6"/>
                <w:noProof/>
              </w:rPr>
              <w:t>Тестирование функционала менеджера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7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46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3319929C" w14:textId="1BBAD7CC" w:rsidR="00F0593F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8" w:history="1">
            <w:r w:rsidR="00F0593F" w:rsidRPr="005E35F4">
              <w:rPr>
                <w:rStyle w:val="a6"/>
                <w:b/>
                <w:bCs/>
                <w:noProof/>
              </w:rPr>
              <w:t xml:space="preserve">5.1.5. </w:t>
            </w:r>
            <w:r w:rsidR="00F0593F" w:rsidRPr="005E35F4">
              <w:rPr>
                <w:rStyle w:val="a6"/>
                <w:noProof/>
              </w:rPr>
              <w:t>Тестирование функционала администратора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8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49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771A4BED" w14:textId="15AC4CD1" w:rsidR="00F0593F" w:rsidRDefault="00000000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/>
              <w14:ligatures w14:val="standardContextual"/>
            </w:rPr>
          </w:pPr>
          <w:hyperlink w:anchor="_Toc135042919" w:history="1">
            <w:r w:rsidR="00F0593F" w:rsidRPr="005E35F4">
              <w:rPr>
                <w:rStyle w:val="a6"/>
                <w:b/>
                <w:bCs/>
                <w:noProof/>
              </w:rPr>
              <w:t xml:space="preserve">5.1.6. </w:t>
            </w:r>
            <w:r w:rsidR="00F0593F" w:rsidRPr="005E35F4">
              <w:rPr>
                <w:rStyle w:val="a6"/>
                <w:noProof/>
              </w:rPr>
              <w:t>Анализ результатов нагрузочного тестирования</w:t>
            </w:r>
            <w:r w:rsidR="00F0593F">
              <w:rPr>
                <w:noProof/>
                <w:webHidden/>
              </w:rPr>
              <w:tab/>
            </w:r>
            <w:r w:rsidR="00F0593F">
              <w:rPr>
                <w:noProof/>
                <w:webHidden/>
              </w:rPr>
              <w:fldChar w:fldCharType="begin"/>
            </w:r>
            <w:r w:rsidR="00F0593F">
              <w:rPr>
                <w:noProof/>
                <w:webHidden/>
              </w:rPr>
              <w:instrText xml:space="preserve"> PAGEREF _Toc135042919 \h </w:instrText>
            </w:r>
            <w:r w:rsidR="00F0593F">
              <w:rPr>
                <w:noProof/>
                <w:webHidden/>
              </w:rPr>
            </w:r>
            <w:r w:rsidR="00F0593F">
              <w:rPr>
                <w:noProof/>
                <w:webHidden/>
              </w:rPr>
              <w:fldChar w:fldCharType="separate"/>
            </w:r>
            <w:r w:rsidR="00F0593F">
              <w:rPr>
                <w:noProof/>
                <w:webHidden/>
              </w:rPr>
              <w:t>51</w:t>
            </w:r>
            <w:r w:rsidR="00F0593F">
              <w:rPr>
                <w:noProof/>
                <w:webHidden/>
              </w:rPr>
              <w:fldChar w:fldCharType="end"/>
            </w:r>
          </w:hyperlink>
        </w:p>
        <w:p w14:paraId="1086EF74" w14:textId="46DFBA75" w:rsidR="00292BE3" w:rsidRDefault="00292BE3" w:rsidP="00841040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13865691" w14:textId="23B3B1B3" w:rsidR="00292BE3" w:rsidRDefault="00292BE3" w:rsidP="00841040">
      <w:pPr>
        <w:spacing w:line="360" w:lineRule="auto"/>
        <w:ind w:firstLine="284"/>
        <w:jc w:val="both"/>
      </w:pPr>
    </w:p>
    <w:p w14:paraId="3FB4DC45" w14:textId="18731E68" w:rsidR="00292BE3" w:rsidRDefault="00292BE3" w:rsidP="00841040">
      <w:pPr>
        <w:spacing w:line="360" w:lineRule="auto"/>
        <w:ind w:firstLine="284"/>
        <w:jc w:val="both"/>
      </w:pPr>
    </w:p>
    <w:p w14:paraId="365E01B6" w14:textId="77777777" w:rsidR="00DE77FA" w:rsidRDefault="00DE77FA" w:rsidP="00A250AE">
      <w:pPr>
        <w:spacing w:line="360" w:lineRule="auto"/>
        <w:ind w:hanging="142"/>
        <w:jc w:val="center"/>
      </w:pPr>
    </w:p>
    <w:p w14:paraId="6AA29564" w14:textId="77777777" w:rsidR="0055274D" w:rsidRDefault="0055274D" w:rsidP="00A250AE">
      <w:pPr>
        <w:pStyle w:val="1"/>
        <w:spacing w:line="360" w:lineRule="auto"/>
        <w:ind w:hanging="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Этап_1"/>
      <w:bookmarkStart w:id="2" w:name="_Toc115263736"/>
      <w:bookmarkStart w:id="3" w:name="_Toc135042885"/>
      <w:bookmarkEnd w:id="1"/>
      <w:r>
        <w:rPr>
          <w:rFonts w:ascii="Times New Roman" w:hAnsi="Times New Roman" w:cs="Times New Roman"/>
          <w:b/>
          <w:bCs/>
          <w:sz w:val="28"/>
          <w:szCs w:val="28"/>
        </w:rPr>
        <w:t>Этап 1</w:t>
      </w:r>
      <w:bookmarkEnd w:id="2"/>
      <w:bookmarkEnd w:id="3"/>
    </w:p>
    <w:p w14:paraId="7A4A1390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jc w:val="both"/>
        <w:outlineLvl w:val="1"/>
      </w:pPr>
      <w:bookmarkStart w:id="4" w:name="_Toc115263737"/>
      <w:bookmarkStart w:id="5" w:name="_Toc135042886"/>
      <w:r>
        <w:t>Цели и задачи проекта.</w:t>
      </w:r>
      <w:bookmarkEnd w:id="4"/>
      <w:bookmarkEnd w:id="5"/>
    </w:p>
    <w:p w14:paraId="06DD8449" w14:textId="77777777" w:rsidR="0055274D" w:rsidRDefault="0055274D" w:rsidP="007C6CF6">
      <w:pPr>
        <w:spacing w:line="360" w:lineRule="auto"/>
        <w:ind w:left="-567" w:firstLine="283"/>
      </w:pPr>
      <w:r>
        <w:t>Основными целями создания ИС «Аренда авто» являются:</w:t>
      </w:r>
    </w:p>
    <w:p w14:paraId="7B28997E" w14:textId="77777777" w:rsidR="0055274D" w:rsidRDefault="0055274D" w:rsidP="007C6CF6">
      <w:pPr>
        <w:pStyle w:val="a3"/>
        <w:numPr>
          <w:ilvl w:val="0"/>
          <w:numId w:val="2"/>
        </w:numPr>
        <w:spacing w:line="360" w:lineRule="auto"/>
        <w:ind w:left="-567" w:firstLine="283"/>
      </w:pPr>
      <w:r>
        <w:t>Повышение эффективности работы компании путем сокращения операций, выполняемых «вручную», оптимизации информационного взаимодействия участников процессов, а также сокращения времени, затрачиваемого на выполнение некоторых операций.</w:t>
      </w:r>
    </w:p>
    <w:p w14:paraId="5F9560B8" w14:textId="77777777" w:rsidR="0055274D" w:rsidRDefault="0055274D" w:rsidP="007C6CF6">
      <w:pPr>
        <w:pStyle w:val="a3"/>
        <w:numPr>
          <w:ilvl w:val="0"/>
          <w:numId w:val="2"/>
        </w:numPr>
        <w:spacing w:line="360" w:lineRule="auto"/>
        <w:ind w:left="-567" w:firstLine="283"/>
      </w:pPr>
      <w:r>
        <w:t>Хранение наиболее полной информации об автомобилях, их состоянии и обо всех связанных с ними документах, а также о тарифах для всех моделей автомобилей.</w:t>
      </w:r>
    </w:p>
    <w:p w14:paraId="00AC6D0E" w14:textId="77777777" w:rsidR="0055274D" w:rsidRDefault="0055274D" w:rsidP="007C6CF6">
      <w:pPr>
        <w:pStyle w:val="a3"/>
        <w:numPr>
          <w:ilvl w:val="0"/>
          <w:numId w:val="2"/>
        </w:numPr>
        <w:spacing w:line="360" w:lineRule="auto"/>
        <w:ind w:left="-567" w:firstLine="283"/>
      </w:pPr>
      <w:r>
        <w:t>Повышение качества принятия управленческих решений за счёт полноты, удобства и оперативности предоставления информации.</w:t>
      </w:r>
    </w:p>
    <w:p w14:paraId="71E06F60" w14:textId="77777777" w:rsidR="0055274D" w:rsidRDefault="0055274D" w:rsidP="00841040">
      <w:pPr>
        <w:pStyle w:val="a3"/>
        <w:spacing w:line="360" w:lineRule="auto"/>
        <w:ind w:left="1004"/>
      </w:pPr>
    </w:p>
    <w:p w14:paraId="4A1DA60B" w14:textId="77777777" w:rsidR="0055274D" w:rsidRDefault="0055274D" w:rsidP="007C6CF6">
      <w:pPr>
        <w:pStyle w:val="a3"/>
        <w:numPr>
          <w:ilvl w:val="2"/>
          <w:numId w:val="1"/>
        </w:numPr>
        <w:spacing w:line="360" w:lineRule="auto"/>
        <w:ind w:left="-567" w:firstLine="0"/>
        <w:outlineLvl w:val="2"/>
      </w:pPr>
      <w:bookmarkStart w:id="6" w:name="_Toc115263738"/>
      <w:bookmarkStart w:id="7" w:name="_Toc135042887"/>
      <w:r w:rsidRPr="00DC58F6">
        <w:t>Критерии достижения целей.</w:t>
      </w:r>
      <w:bookmarkEnd w:id="6"/>
      <w:bookmarkEnd w:id="7"/>
    </w:p>
    <w:p w14:paraId="6E77D639" w14:textId="77777777" w:rsidR="0055274D" w:rsidRDefault="0055274D" w:rsidP="007C6CF6">
      <w:pPr>
        <w:pStyle w:val="a3"/>
        <w:spacing w:line="360" w:lineRule="auto"/>
        <w:ind w:left="-567" w:firstLine="283"/>
      </w:pPr>
      <w:r>
        <w:t>Для реализации поставленных целей система должна решать следующие задачи:</w:t>
      </w:r>
    </w:p>
    <w:p w14:paraId="06624DEF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Ввод данных;</w:t>
      </w:r>
    </w:p>
    <w:p w14:paraId="04547BCE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Редактирование данных;</w:t>
      </w:r>
    </w:p>
    <w:p w14:paraId="381E473B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Составление договора проката;</w:t>
      </w:r>
    </w:p>
    <w:p w14:paraId="7C9F8184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Изменение и завершение договора проката;</w:t>
      </w:r>
    </w:p>
    <w:p w14:paraId="0E38920D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Возможность удалённой работы с программой через интернет;</w:t>
      </w:r>
    </w:p>
    <w:p w14:paraId="2B47C22F" w14:textId="77777777" w:rsidR="0055274D" w:rsidRDefault="0055274D" w:rsidP="00841040">
      <w:pPr>
        <w:spacing w:line="360" w:lineRule="auto"/>
        <w:ind w:left="644"/>
      </w:pPr>
    </w:p>
    <w:p w14:paraId="7AF14728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r>
        <w:t xml:space="preserve"> </w:t>
      </w:r>
      <w:bookmarkStart w:id="8" w:name="_Toc115263739"/>
      <w:bookmarkStart w:id="9" w:name="_Toc135042888"/>
      <w:r>
        <w:t>Список аналогов.</w:t>
      </w:r>
      <w:bookmarkEnd w:id="8"/>
      <w:bookmarkEnd w:id="9"/>
    </w:p>
    <w:p w14:paraId="1543D1AE" w14:textId="77777777" w:rsidR="0055274D" w:rsidRDefault="0055274D" w:rsidP="007C6CF6">
      <w:pPr>
        <w:pStyle w:val="a3"/>
        <w:spacing w:line="360" w:lineRule="auto"/>
        <w:ind w:left="-567" w:firstLine="283"/>
      </w:pPr>
      <w:r>
        <w:t>Анализируя похожие информационные системы, мной были выделены следующие аналоги, выполняющие те же функции что и разрабатываемая система:</w:t>
      </w:r>
    </w:p>
    <w:p w14:paraId="65CFB555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6" w:history="1">
        <w:r w:rsidR="0055274D" w:rsidRPr="00C02DB4">
          <w:rPr>
            <w:rStyle w:val="a6"/>
          </w:rPr>
          <w:t>https://rentride.ru/</w:t>
        </w:r>
      </w:hyperlink>
      <w:r w:rsidR="0055274D">
        <w:t>;</w:t>
      </w:r>
    </w:p>
    <w:p w14:paraId="6C6C75C3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7" w:history="1">
        <w:r w:rsidR="0055274D" w:rsidRPr="00C02DB4">
          <w:rPr>
            <w:rStyle w:val="a6"/>
          </w:rPr>
          <w:t>https://gidprokat.ru/</w:t>
        </w:r>
      </w:hyperlink>
      <w:r w:rsidR="0055274D">
        <w:t>;</w:t>
      </w:r>
    </w:p>
    <w:p w14:paraId="17EEABA9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8" w:history="1">
        <w:r w:rsidR="0055274D" w:rsidRPr="00D22CBC">
          <w:rPr>
            <w:rStyle w:val="a6"/>
          </w:rPr>
          <w:t>https://goodokrent.ru/</w:t>
        </w:r>
      </w:hyperlink>
      <w:r w:rsidR="0055274D">
        <w:t>;</w:t>
      </w:r>
    </w:p>
    <w:p w14:paraId="3A3C2293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9" w:history="1">
        <w:r w:rsidR="0055274D" w:rsidRPr="00354BAE">
          <w:rPr>
            <w:rStyle w:val="a6"/>
          </w:rPr>
          <w:t>https://localrent.com/</w:t>
        </w:r>
      </w:hyperlink>
      <w:r w:rsidR="0055274D">
        <w:t>;</w:t>
      </w:r>
    </w:p>
    <w:p w14:paraId="30073360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Пользовательский интерфейс главной страницы сайта будет похож на </w:t>
      </w:r>
      <w:hyperlink r:id="rId10" w:history="1">
        <w:r w:rsidRPr="00C02DB4">
          <w:rPr>
            <w:rStyle w:val="a6"/>
          </w:rPr>
          <w:t>https://rentride.ru/</w:t>
        </w:r>
      </w:hyperlink>
      <w:r>
        <w:t>.</w:t>
      </w:r>
    </w:p>
    <w:p w14:paraId="1F4AB8C7" w14:textId="77777777" w:rsidR="0055274D" w:rsidRDefault="0055274D" w:rsidP="007C6CF6">
      <w:pPr>
        <w:pStyle w:val="a3"/>
        <w:spacing w:line="360" w:lineRule="auto"/>
        <w:ind w:left="-567" w:firstLine="283"/>
      </w:pPr>
      <w:r w:rsidRPr="00E029F1">
        <w:rPr>
          <w:noProof/>
        </w:rPr>
        <w:drawing>
          <wp:inline distT="0" distB="0" distL="0" distR="0" wp14:anchorId="0C38571C" wp14:editId="68727C26">
            <wp:extent cx="5940425" cy="25463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F6809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Пользовательский интерфейс при отображении списка автомобилей будет похож на </w:t>
      </w:r>
      <w:hyperlink r:id="rId12" w:history="1">
        <w:r w:rsidRPr="00C02DB4">
          <w:rPr>
            <w:rStyle w:val="a6"/>
          </w:rPr>
          <w:t>https://gidprokat.ru/</w:t>
        </w:r>
      </w:hyperlink>
      <w:r>
        <w:t>.</w:t>
      </w:r>
    </w:p>
    <w:p w14:paraId="4E66EE85" w14:textId="77777777" w:rsidR="0055274D" w:rsidRDefault="0055274D" w:rsidP="007C6CF6">
      <w:pPr>
        <w:pStyle w:val="a3"/>
        <w:spacing w:line="360" w:lineRule="auto"/>
        <w:ind w:left="-567" w:firstLine="283"/>
      </w:pPr>
      <w:r w:rsidRPr="00E029F1">
        <w:rPr>
          <w:noProof/>
        </w:rPr>
        <w:drawing>
          <wp:inline distT="0" distB="0" distL="0" distR="0" wp14:anchorId="0B11B9BD" wp14:editId="420F4BC5">
            <wp:extent cx="5940425" cy="19265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94892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Пользовательский интерфейс страницы «контакты» будет похож на </w:t>
      </w:r>
      <w:hyperlink r:id="rId14" w:history="1">
        <w:r w:rsidRPr="00A460C0">
          <w:rPr>
            <w:rStyle w:val="a6"/>
          </w:rPr>
          <w:t>https://goodokrent.ru/</w:t>
        </w:r>
      </w:hyperlink>
      <w:r>
        <w:t>.</w:t>
      </w:r>
    </w:p>
    <w:p w14:paraId="73C1E439" w14:textId="77777777" w:rsidR="0055274D" w:rsidRDefault="0055274D" w:rsidP="007C6CF6">
      <w:pPr>
        <w:pStyle w:val="a3"/>
        <w:spacing w:line="360" w:lineRule="auto"/>
        <w:ind w:left="-567" w:firstLine="283"/>
        <w:jc w:val="center"/>
      </w:pPr>
      <w:r w:rsidRPr="00E029F1">
        <w:rPr>
          <w:noProof/>
        </w:rPr>
        <w:drawing>
          <wp:inline distT="0" distB="0" distL="0" distR="0" wp14:anchorId="5FDAA2AD" wp14:editId="619FA614">
            <wp:extent cx="5940425" cy="2775585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D6114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Форма поиска автомобилей будет похожа на </w:t>
      </w:r>
      <w:hyperlink r:id="rId16" w:history="1">
        <w:r w:rsidRPr="00C02DB4">
          <w:rPr>
            <w:rStyle w:val="a6"/>
          </w:rPr>
          <w:t>https://gidprokat.ru/</w:t>
        </w:r>
      </w:hyperlink>
      <w:r>
        <w:t>.</w:t>
      </w:r>
    </w:p>
    <w:p w14:paraId="49623E91" w14:textId="77777777" w:rsidR="0055274D" w:rsidRDefault="0055274D" w:rsidP="007C6CF6">
      <w:pPr>
        <w:pStyle w:val="a3"/>
        <w:spacing w:line="360" w:lineRule="auto"/>
        <w:ind w:left="-567" w:firstLine="283"/>
      </w:pPr>
      <w:r w:rsidRPr="00E029F1">
        <w:rPr>
          <w:noProof/>
        </w:rPr>
        <w:drawing>
          <wp:inline distT="0" distB="0" distL="0" distR="0" wp14:anchorId="44B3484C" wp14:editId="2CE96F31">
            <wp:extent cx="5940425" cy="189484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9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715B8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Форма оформления аренды будет похожа на </w:t>
      </w:r>
      <w:hyperlink r:id="rId18" w:history="1">
        <w:r w:rsidRPr="00354BAE">
          <w:rPr>
            <w:rStyle w:val="a6"/>
          </w:rPr>
          <w:t>https://localrent.com/</w:t>
        </w:r>
      </w:hyperlink>
      <w:r>
        <w:t>.</w:t>
      </w:r>
    </w:p>
    <w:p w14:paraId="7FD913E6" w14:textId="77777777" w:rsidR="0055274D" w:rsidRDefault="0055274D" w:rsidP="007C6CF6">
      <w:pPr>
        <w:pStyle w:val="a3"/>
        <w:spacing w:line="360" w:lineRule="auto"/>
        <w:ind w:left="-567" w:firstLine="283"/>
      </w:pPr>
      <w:r w:rsidRPr="00354BAE">
        <w:rPr>
          <w:noProof/>
        </w:rPr>
        <w:drawing>
          <wp:inline distT="0" distB="0" distL="0" distR="0" wp14:anchorId="125B6DA4" wp14:editId="5889E0F4">
            <wp:extent cx="3886742" cy="683990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683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D5983" w14:textId="77777777" w:rsidR="0055274D" w:rsidRDefault="0055274D" w:rsidP="00841040">
      <w:pPr>
        <w:pStyle w:val="a3"/>
        <w:spacing w:line="360" w:lineRule="auto"/>
        <w:ind w:left="284" w:firstLine="424"/>
      </w:pPr>
    </w:p>
    <w:p w14:paraId="57BFD346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0" w:name="_Toc115263740"/>
      <w:bookmarkStart w:id="11" w:name="_Toc135042889"/>
      <w:r>
        <w:t>Команда и роли в команде.</w:t>
      </w:r>
      <w:bookmarkEnd w:id="10"/>
      <w:bookmarkEnd w:id="11"/>
    </w:p>
    <w:p w14:paraId="751918B7" w14:textId="253DE430" w:rsidR="0055274D" w:rsidRDefault="0055274D" w:rsidP="007C6CF6">
      <w:pPr>
        <w:pStyle w:val="a3"/>
        <w:spacing w:line="360" w:lineRule="auto"/>
        <w:ind w:left="-567" w:firstLine="283"/>
      </w:pPr>
      <w:r>
        <w:t xml:space="preserve">Работа будет выполняться одним человеком, отвечающим за все этапы разработки и ответственным за все зоны. </w:t>
      </w:r>
    </w:p>
    <w:p w14:paraId="5267BDEF" w14:textId="70EE5203" w:rsidR="007C6CF6" w:rsidRDefault="007C6CF6" w:rsidP="007C6CF6">
      <w:pPr>
        <w:pStyle w:val="a3"/>
        <w:spacing w:line="360" w:lineRule="auto"/>
        <w:ind w:left="-567" w:firstLine="283"/>
      </w:pPr>
    </w:p>
    <w:p w14:paraId="01CD3547" w14:textId="5EFD975F" w:rsidR="007C6CF6" w:rsidRDefault="007C6CF6" w:rsidP="007C6CF6">
      <w:pPr>
        <w:pStyle w:val="a3"/>
        <w:spacing w:line="360" w:lineRule="auto"/>
        <w:ind w:left="-567" w:firstLine="283"/>
      </w:pPr>
    </w:p>
    <w:p w14:paraId="41A4F9BE" w14:textId="77777777" w:rsidR="007C6CF6" w:rsidRPr="00354BAE" w:rsidRDefault="007C6CF6" w:rsidP="007C6CF6">
      <w:pPr>
        <w:pStyle w:val="a3"/>
        <w:spacing w:line="360" w:lineRule="auto"/>
        <w:ind w:left="-567" w:firstLine="283"/>
      </w:pPr>
    </w:p>
    <w:p w14:paraId="5ED62116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2" w:name="_Toc115263741"/>
      <w:bookmarkStart w:id="13" w:name="_Toc135042890"/>
      <w:r>
        <w:t>Календарный план проекта.</w:t>
      </w:r>
      <w:bookmarkEnd w:id="12"/>
      <w:bookmarkEnd w:id="13"/>
    </w:p>
    <w:p w14:paraId="57C02587" w14:textId="77777777" w:rsidR="0055274D" w:rsidRPr="00804DC1" w:rsidRDefault="0055274D" w:rsidP="007C6CF6">
      <w:pPr>
        <w:pStyle w:val="a3"/>
        <w:spacing w:line="360" w:lineRule="auto"/>
        <w:ind w:left="-1134"/>
        <w:jc w:val="center"/>
      </w:pPr>
      <w:r w:rsidRPr="00CA0BDC">
        <w:rPr>
          <w:noProof/>
        </w:rPr>
        <w:drawing>
          <wp:inline distT="0" distB="0" distL="0" distR="0" wp14:anchorId="3C87C935" wp14:editId="403EC48E">
            <wp:extent cx="6858117" cy="133350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916519" cy="1344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C9266" w14:textId="77777777" w:rsidR="0055274D" w:rsidRPr="00F3050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4" w:name="_Toc115263742"/>
      <w:bookmarkStart w:id="15" w:name="_Toc135042891"/>
      <w:r>
        <w:rPr>
          <w:lang w:val="en-US"/>
        </w:rPr>
        <w:t>State of Art.</w:t>
      </w:r>
      <w:bookmarkEnd w:id="14"/>
      <w:bookmarkEnd w:id="15"/>
    </w:p>
    <w:p w14:paraId="506E990F" w14:textId="77777777" w:rsidR="0055274D" w:rsidRPr="008A1494" w:rsidRDefault="0055274D" w:rsidP="00CC0ED1">
      <w:pPr>
        <w:spacing w:after="0" w:line="360" w:lineRule="auto"/>
        <w:ind w:left="-567" w:firstLine="283"/>
        <w:jc w:val="both"/>
      </w:pPr>
      <w:r>
        <w:t xml:space="preserve">В качестве СУБД для организации хранения данных была выбрана </w:t>
      </w:r>
      <w:r>
        <w:rPr>
          <w:lang w:val="en-US"/>
        </w:rPr>
        <w:t>MySQL</w:t>
      </w:r>
      <w:r w:rsidRPr="008A1494">
        <w:t>.</w:t>
      </w:r>
    </w:p>
    <w:p w14:paraId="3DF2C657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 xml:space="preserve">Для подключения приложения к БД будет использоваться </w:t>
      </w:r>
      <w:r>
        <w:rPr>
          <w:lang w:val="en-US"/>
        </w:rPr>
        <w:t>JDBC</w:t>
      </w:r>
      <w:r w:rsidRPr="008A1494">
        <w:t>.</w:t>
      </w:r>
    </w:p>
    <w:p w14:paraId="25AFD50B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В качестве реализации карты на странице «Контакты» выбран сервис от Яндекс – Яндекс Карта.</w:t>
      </w:r>
    </w:p>
    <w:p w14:paraId="658CCDE0" w14:textId="77777777" w:rsidR="0055274D" w:rsidRDefault="0055274D" w:rsidP="00CC0ED1">
      <w:pPr>
        <w:spacing w:line="360" w:lineRule="auto"/>
        <w:ind w:left="-567" w:firstLine="283"/>
        <w:jc w:val="both"/>
      </w:pPr>
      <w:r>
        <w:t xml:space="preserve">Само приложение будет реализовано на ЯП </w:t>
      </w:r>
      <w:r>
        <w:rPr>
          <w:lang w:val="en-US"/>
        </w:rPr>
        <w:t>Java</w:t>
      </w:r>
      <w:r w:rsidRPr="002E0B05">
        <w:t xml:space="preserve">, </w:t>
      </w:r>
      <w:r>
        <w:t xml:space="preserve">с использованием </w:t>
      </w:r>
      <w:r>
        <w:rPr>
          <w:lang w:val="en-US"/>
        </w:rPr>
        <w:t>Spring</w:t>
      </w:r>
      <w:r w:rsidRPr="002E0B05">
        <w:t xml:space="preserve"> </w:t>
      </w:r>
      <w:r>
        <w:rPr>
          <w:lang w:val="en-US"/>
        </w:rPr>
        <w:t>framework</w:t>
      </w:r>
      <w:r w:rsidRPr="002E0B05">
        <w:t>.</w:t>
      </w:r>
    </w:p>
    <w:p w14:paraId="65C30422" w14:textId="77777777" w:rsidR="0055274D" w:rsidRPr="002E0B05" w:rsidRDefault="0055274D" w:rsidP="00CC0ED1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6" w:name="_Toc115263744"/>
      <w:bookmarkStart w:id="17" w:name="_Toc135042892"/>
      <w:r>
        <w:t>Анализ аналогов.</w:t>
      </w:r>
      <w:bookmarkEnd w:id="16"/>
      <w:bookmarkEnd w:id="17"/>
    </w:p>
    <w:p w14:paraId="05826C90" w14:textId="77777777" w:rsidR="0055274D" w:rsidRDefault="0055274D" w:rsidP="00CC0ED1">
      <w:pPr>
        <w:spacing w:line="360" w:lineRule="auto"/>
        <w:ind w:left="-567" w:firstLine="283"/>
      </w:pPr>
      <w:r>
        <w:t>Мной были выделены следующие критерии оценки:</w:t>
      </w:r>
    </w:p>
    <w:p w14:paraId="778B8C7A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Удобность навигации по сайту;</w:t>
      </w:r>
    </w:p>
    <w:p w14:paraId="3F991F0E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Поиск авто по различным критериям;</w:t>
      </w:r>
    </w:p>
    <w:p w14:paraId="704923F1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Простота и удобство пользовательского интерфейса;</w:t>
      </w:r>
    </w:p>
    <w:p w14:paraId="40F4B5CF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Возможность регистрации/авторизации;</w:t>
      </w:r>
    </w:p>
    <w:p w14:paraId="06EF975A" w14:textId="77777777" w:rsidR="0055274D" w:rsidRDefault="0055274D" w:rsidP="00CC0ED1">
      <w:pPr>
        <w:spacing w:line="360" w:lineRule="auto"/>
        <w:ind w:left="-567" w:firstLine="283"/>
        <w:jc w:val="both"/>
      </w:pPr>
      <w:r>
        <w:t>Оценив аналоги ИС по представленным выше отзывам, была составлена таблица с итоговыми баллами</w:t>
      </w:r>
      <w:r w:rsidRPr="00804DC1">
        <w:t xml:space="preserve"> </w:t>
      </w:r>
      <w:r>
        <w:t>по шкале от 1 до 10 таб.1.</w:t>
      </w:r>
    </w:p>
    <w:p w14:paraId="308E004F" w14:textId="77777777" w:rsidR="0055274D" w:rsidRDefault="0055274D" w:rsidP="00CC0ED1">
      <w:pPr>
        <w:spacing w:line="360" w:lineRule="auto"/>
        <w:ind w:left="-567" w:firstLine="283"/>
        <w:jc w:val="right"/>
      </w:pPr>
      <w:r>
        <w:t>Таблица 1. Таблица итоговых баллов сравнения аналогов.</w:t>
      </w:r>
    </w:p>
    <w:tbl>
      <w:tblPr>
        <w:tblStyle w:val="a9"/>
        <w:tblW w:w="11341" w:type="dxa"/>
        <w:tblInd w:w="-1565" w:type="dxa"/>
        <w:tblLook w:val="04A0" w:firstRow="1" w:lastRow="0" w:firstColumn="1" w:lastColumn="0" w:noHBand="0" w:noVBand="1"/>
      </w:tblPr>
      <w:tblGrid>
        <w:gridCol w:w="3277"/>
        <w:gridCol w:w="1820"/>
        <w:gridCol w:w="1671"/>
        <w:gridCol w:w="1873"/>
        <w:gridCol w:w="2700"/>
      </w:tblGrid>
      <w:tr w:rsidR="0055274D" w14:paraId="79E10925" w14:textId="77777777" w:rsidTr="002A0349">
        <w:tc>
          <w:tcPr>
            <w:tcW w:w="3277" w:type="dxa"/>
          </w:tcPr>
          <w:p w14:paraId="52AE9B68" w14:textId="77777777" w:rsidR="0055274D" w:rsidRDefault="0055274D" w:rsidP="00841040">
            <w:pPr>
              <w:spacing w:line="360" w:lineRule="auto"/>
              <w:ind w:right="337"/>
            </w:pPr>
            <w:r>
              <w:t>Критерии</w:t>
            </w:r>
          </w:p>
        </w:tc>
        <w:tc>
          <w:tcPr>
            <w:tcW w:w="1827" w:type="dxa"/>
          </w:tcPr>
          <w:p w14:paraId="0F8CD447" w14:textId="77777777" w:rsidR="0055274D" w:rsidRPr="0094210A" w:rsidRDefault="00000000" w:rsidP="00841040">
            <w:pPr>
              <w:spacing w:line="360" w:lineRule="auto"/>
            </w:pPr>
            <w:hyperlink r:id="rId21" w:history="1">
              <w:r w:rsidR="0055274D" w:rsidRPr="0051010A">
                <w:rPr>
                  <w:rStyle w:val="a6"/>
                </w:rPr>
                <w:t>rentride.ru/</w:t>
              </w:r>
            </w:hyperlink>
          </w:p>
        </w:tc>
        <w:tc>
          <w:tcPr>
            <w:tcW w:w="1664" w:type="dxa"/>
          </w:tcPr>
          <w:p w14:paraId="28B8660F" w14:textId="77777777" w:rsidR="0055274D" w:rsidRDefault="00000000" w:rsidP="00841040">
            <w:pPr>
              <w:spacing w:line="360" w:lineRule="auto"/>
              <w:jc w:val="right"/>
            </w:pPr>
            <w:hyperlink r:id="rId22" w:history="1">
              <w:r w:rsidR="0055274D" w:rsidRPr="00C02DB4">
                <w:rPr>
                  <w:rStyle w:val="a6"/>
                </w:rPr>
                <w:t>gidprokat.ru/</w:t>
              </w:r>
            </w:hyperlink>
          </w:p>
        </w:tc>
        <w:tc>
          <w:tcPr>
            <w:tcW w:w="1873" w:type="dxa"/>
          </w:tcPr>
          <w:p w14:paraId="4530251E" w14:textId="77777777" w:rsidR="0055274D" w:rsidRDefault="00000000" w:rsidP="00841040">
            <w:pPr>
              <w:spacing w:line="360" w:lineRule="auto"/>
              <w:jc w:val="right"/>
            </w:pPr>
            <w:hyperlink r:id="rId23" w:history="1">
              <w:r w:rsidR="0055274D" w:rsidRPr="00D22CBC">
                <w:rPr>
                  <w:rStyle w:val="a6"/>
                </w:rPr>
                <w:t>goodokrent.ru/</w:t>
              </w:r>
            </w:hyperlink>
          </w:p>
        </w:tc>
        <w:tc>
          <w:tcPr>
            <w:tcW w:w="2700" w:type="dxa"/>
          </w:tcPr>
          <w:p w14:paraId="630CB74E" w14:textId="77777777" w:rsidR="0055274D" w:rsidRDefault="00000000" w:rsidP="00841040">
            <w:pPr>
              <w:spacing w:line="360" w:lineRule="auto"/>
              <w:ind w:right="874"/>
              <w:jc w:val="right"/>
            </w:pPr>
            <w:hyperlink r:id="rId24" w:history="1">
              <w:r w:rsidR="0055274D" w:rsidRPr="00354BAE">
                <w:rPr>
                  <w:rStyle w:val="a6"/>
                </w:rPr>
                <w:t>localrent.com/</w:t>
              </w:r>
            </w:hyperlink>
          </w:p>
        </w:tc>
      </w:tr>
      <w:tr w:rsidR="0055274D" w14:paraId="754EB931" w14:textId="77777777" w:rsidTr="002A0349">
        <w:tc>
          <w:tcPr>
            <w:tcW w:w="3277" w:type="dxa"/>
          </w:tcPr>
          <w:p w14:paraId="4928BA2A" w14:textId="77777777" w:rsidR="0055274D" w:rsidRDefault="0055274D" w:rsidP="00841040">
            <w:pPr>
              <w:spacing w:line="360" w:lineRule="auto"/>
              <w:jc w:val="both"/>
            </w:pPr>
            <w:r>
              <w:t>Удобность навигации</w:t>
            </w:r>
          </w:p>
        </w:tc>
        <w:tc>
          <w:tcPr>
            <w:tcW w:w="1827" w:type="dxa"/>
            <w:vAlign w:val="center"/>
          </w:tcPr>
          <w:p w14:paraId="3A7AC27D" w14:textId="77777777" w:rsidR="0055274D" w:rsidRPr="0094210A" w:rsidRDefault="0055274D" w:rsidP="0084104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664" w:type="dxa"/>
            <w:vAlign w:val="center"/>
          </w:tcPr>
          <w:p w14:paraId="1283F819" w14:textId="77777777" w:rsidR="0055274D" w:rsidRPr="0094210A" w:rsidRDefault="0055274D" w:rsidP="0084104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873" w:type="dxa"/>
            <w:vAlign w:val="center"/>
          </w:tcPr>
          <w:p w14:paraId="6BD1A3E2" w14:textId="77777777" w:rsidR="0055274D" w:rsidRPr="0094210A" w:rsidRDefault="0055274D" w:rsidP="0084104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00" w:type="dxa"/>
          </w:tcPr>
          <w:p w14:paraId="6488F5E8" w14:textId="77777777" w:rsidR="0055274D" w:rsidRPr="00354BAE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</w:tr>
      <w:tr w:rsidR="0055274D" w14:paraId="3E5BA6C3" w14:textId="77777777" w:rsidTr="002A0349">
        <w:tc>
          <w:tcPr>
            <w:tcW w:w="3277" w:type="dxa"/>
          </w:tcPr>
          <w:p w14:paraId="68238CED" w14:textId="77777777" w:rsidR="0055274D" w:rsidRDefault="0055274D" w:rsidP="00841040">
            <w:pPr>
              <w:spacing w:line="360" w:lineRule="auto"/>
              <w:jc w:val="both"/>
            </w:pPr>
            <w:r>
              <w:t>Поиск авто по различным критериям</w:t>
            </w:r>
          </w:p>
        </w:tc>
        <w:tc>
          <w:tcPr>
            <w:tcW w:w="1827" w:type="dxa"/>
            <w:vAlign w:val="center"/>
          </w:tcPr>
          <w:p w14:paraId="36E25151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64" w:type="dxa"/>
            <w:vAlign w:val="center"/>
          </w:tcPr>
          <w:p w14:paraId="23565583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873" w:type="dxa"/>
            <w:vAlign w:val="center"/>
          </w:tcPr>
          <w:p w14:paraId="421B4833" w14:textId="77777777" w:rsidR="0055274D" w:rsidRDefault="0055274D" w:rsidP="00841040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700" w:type="dxa"/>
            <w:vAlign w:val="center"/>
          </w:tcPr>
          <w:p w14:paraId="2BAD9C8D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</w:tr>
      <w:tr w:rsidR="0055274D" w14:paraId="59805830" w14:textId="77777777" w:rsidTr="002A0349">
        <w:tc>
          <w:tcPr>
            <w:tcW w:w="3277" w:type="dxa"/>
          </w:tcPr>
          <w:p w14:paraId="5D196300" w14:textId="77777777" w:rsidR="0055274D" w:rsidRPr="0094210A" w:rsidRDefault="0055274D" w:rsidP="00841040">
            <w:pPr>
              <w:spacing w:line="360" w:lineRule="auto"/>
              <w:jc w:val="both"/>
              <w:rPr>
                <w:lang w:val="en-US"/>
              </w:rPr>
            </w:pPr>
            <w:r>
              <w:t xml:space="preserve">Простота и удобство </w:t>
            </w:r>
            <w:r>
              <w:rPr>
                <w:lang w:val="en-US"/>
              </w:rPr>
              <w:t>UI</w:t>
            </w:r>
          </w:p>
        </w:tc>
        <w:tc>
          <w:tcPr>
            <w:tcW w:w="1827" w:type="dxa"/>
            <w:vAlign w:val="center"/>
          </w:tcPr>
          <w:p w14:paraId="31F7E0E0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64" w:type="dxa"/>
            <w:vAlign w:val="center"/>
          </w:tcPr>
          <w:p w14:paraId="0D7ABE1B" w14:textId="77777777" w:rsidR="0055274D" w:rsidRDefault="0055274D" w:rsidP="00841040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1873" w:type="dxa"/>
            <w:vAlign w:val="center"/>
          </w:tcPr>
          <w:p w14:paraId="38DBC549" w14:textId="77777777" w:rsidR="0055274D" w:rsidRDefault="0055274D" w:rsidP="00841040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700" w:type="dxa"/>
          </w:tcPr>
          <w:p w14:paraId="622C5331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</w:tr>
      <w:tr w:rsidR="0055274D" w14:paraId="0C186F57" w14:textId="77777777" w:rsidTr="002A0349">
        <w:tc>
          <w:tcPr>
            <w:tcW w:w="3277" w:type="dxa"/>
          </w:tcPr>
          <w:p w14:paraId="2BC41E07" w14:textId="77777777" w:rsidR="0055274D" w:rsidRDefault="0055274D" w:rsidP="00841040">
            <w:pPr>
              <w:spacing w:line="360" w:lineRule="auto"/>
              <w:jc w:val="both"/>
            </w:pPr>
            <w:r>
              <w:t>Возможность регистрации/авторизации</w:t>
            </w:r>
          </w:p>
        </w:tc>
        <w:tc>
          <w:tcPr>
            <w:tcW w:w="1827" w:type="dxa"/>
            <w:vAlign w:val="center"/>
          </w:tcPr>
          <w:p w14:paraId="1DC0BE4C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64" w:type="dxa"/>
            <w:vAlign w:val="center"/>
          </w:tcPr>
          <w:p w14:paraId="06513597" w14:textId="77777777" w:rsidR="0055274D" w:rsidRDefault="0055274D" w:rsidP="00841040">
            <w:pPr>
              <w:spacing w:line="360" w:lineRule="auto"/>
              <w:jc w:val="center"/>
            </w:pPr>
            <w:r>
              <w:t>0</w:t>
            </w:r>
          </w:p>
        </w:tc>
        <w:tc>
          <w:tcPr>
            <w:tcW w:w="1873" w:type="dxa"/>
            <w:vAlign w:val="center"/>
          </w:tcPr>
          <w:p w14:paraId="74819C5F" w14:textId="77777777" w:rsidR="0055274D" w:rsidRDefault="0055274D" w:rsidP="00841040">
            <w:pPr>
              <w:spacing w:line="360" w:lineRule="auto"/>
              <w:jc w:val="center"/>
            </w:pPr>
            <w:r>
              <w:t>0</w:t>
            </w:r>
          </w:p>
        </w:tc>
        <w:tc>
          <w:tcPr>
            <w:tcW w:w="2700" w:type="dxa"/>
          </w:tcPr>
          <w:p w14:paraId="2B58E365" w14:textId="77777777" w:rsidR="0055274D" w:rsidRDefault="0055274D" w:rsidP="00841040">
            <w:pPr>
              <w:spacing w:line="360" w:lineRule="auto"/>
              <w:jc w:val="center"/>
            </w:pPr>
            <w:r>
              <w:t>0</w:t>
            </w:r>
          </w:p>
        </w:tc>
      </w:tr>
      <w:tr w:rsidR="0055274D" w14:paraId="3132C7E1" w14:textId="77777777" w:rsidTr="002A0349">
        <w:tc>
          <w:tcPr>
            <w:tcW w:w="3277" w:type="dxa"/>
          </w:tcPr>
          <w:p w14:paraId="20740153" w14:textId="77777777" w:rsidR="0055274D" w:rsidRDefault="0055274D" w:rsidP="00841040">
            <w:pPr>
              <w:spacing w:line="360" w:lineRule="auto"/>
              <w:jc w:val="both"/>
            </w:pPr>
            <w:r>
              <w:t>Итог:</w:t>
            </w:r>
          </w:p>
        </w:tc>
        <w:tc>
          <w:tcPr>
            <w:tcW w:w="1827" w:type="dxa"/>
            <w:vAlign w:val="center"/>
          </w:tcPr>
          <w:p w14:paraId="1D6380C8" w14:textId="77777777" w:rsidR="0055274D" w:rsidRDefault="0055274D" w:rsidP="00841040">
            <w:pPr>
              <w:spacing w:line="360" w:lineRule="auto"/>
              <w:jc w:val="center"/>
            </w:pPr>
            <w:r>
              <w:t>40</w:t>
            </w:r>
          </w:p>
        </w:tc>
        <w:tc>
          <w:tcPr>
            <w:tcW w:w="1664" w:type="dxa"/>
            <w:vAlign w:val="center"/>
          </w:tcPr>
          <w:p w14:paraId="0D5031E8" w14:textId="77777777" w:rsidR="0055274D" w:rsidRDefault="0055274D" w:rsidP="00841040">
            <w:pPr>
              <w:spacing w:line="360" w:lineRule="auto"/>
              <w:jc w:val="center"/>
            </w:pPr>
            <w:r>
              <w:t>28</w:t>
            </w:r>
          </w:p>
        </w:tc>
        <w:tc>
          <w:tcPr>
            <w:tcW w:w="1873" w:type="dxa"/>
            <w:vAlign w:val="center"/>
          </w:tcPr>
          <w:p w14:paraId="58973C10" w14:textId="77777777" w:rsidR="0055274D" w:rsidRDefault="0055274D" w:rsidP="00841040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2700" w:type="dxa"/>
          </w:tcPr>
          <w:p w14:paraId="3CE82727" w14:textId="77777777" w:rsidR="0055274D" w:rsidRDefault="0055274D" w:rsidP="00841040">
            <w:pPr>
              <w:spacing w:line="360" w:lineRule="auto"/>
              <w:jc w:val="center"/>
            </w:pPr>
            <w:r>
              <w:t>30</w:t>
            </w:r>
          </w:p>
        </w:tc>
      </w:tr>
    </w:tbl>
    <w:p w14:paraId="042ACBDF" w14:textId="77777777" w:rsidR="0055274D" w:rsidRDefault="0055274D" w:rsidP="00CC0ED1">
      <w:pPr>
        <w:spacing w:line="360" w:lineRule="auto"/>
        <w:ind w:left="-567" w:firstLine="283"/>
      </w:pPr>
      <w:r>
        <w:t xml:space="preserve">Анализируя полученные баллы из таблицы 1, можно сделать вывод, что продукт компании </w:t>
      </w:r>
      <w:proofErr w:type="spellStart"/>
      <w:r>
        <w:rPr>
          <w:lang w:val="en-US"/>
        </w:rPr>
        <w:t>rentride</w:t>
      </w:r>
      <w:proofErr w:type="spellEnd"/>
      <w:r w:rsidRPr="009D6D33">
        <w:t>.</w:t>
      </w:r>
      <w:proofErr w:type="spellStart"/>
      <w:r>
        <w:rPr>
          <w:lang w:val="en-US"/>
        </w:rPr>
        <w:t>ru</w:t>
      </w:r>
      <w:proofErr w:type="spellEnd"/>
      <w:r w:rsidRPr="009D6D33">
        <w:t xml:space="preserve"> </w:t>
      </w:r>
      <w:r>
        <w:t xml:space="preserve">больше всего удовлетворяет выделенным критериям и соответственно является лучшим продуктом среди других рассмотренных аналогов. </w:t>
      </w:r>
    </w:p>
    <w:p w14:paraId="78DBE846" w14:textId="77777777" w:rsidR="0055274D" w:rsidRDefault="0055274D" w:rsidP="00CC0ED1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8" w:name="_Toc115263745"/>
      <w:bookmarkStart w:id="19" w:name="_Toc135042893"/>
      <w:r>
        <w:t>Анализ предметной области.</w:t>
      </w:r>
      <w:bookmarkEnd w:id="18"/>
      <w:bookmarkEnd w:id="19"/>
    </w:p>
    <w:p w14:paraId="276AC376" w14:textId="77777777" w:rsidR="0055274D" w:rsidRDefault="0055274D" w:rsidP="00CC0ED1">
      <w:pPr>
        <w:pStyle w:val="a3"/>
        <w:numPr>
          <w:ilvl w:val="2"/>
          <w:numId w:val="1"/>
        </w:numPr>
        <w:spacing w:line="360" w:lineRule="auto"/>
        <w:ind w:left="-426" w:firstLine="0"/>
        <w:outlineLvl w:val="2"/>
      </w:pPr>
      <w:bookmarkStart w:id="20" w:name="_Toc115263746"/>
      <w:bookmarkStart w:id="21" w:name="_Toc135042894"/>
      <w:r>
        <w:t>Описание предметной области.</w:t>
      </w:r>
      <w:bookmarkEnd w:id="20"/>
      <w:bookmarkEnd w:id="21"/>
    </w:p>
    <w:p w14:paraId="45D94D6C" w14:textId="77777777" w:rsidR="0055274D" w:rsidRPr="009D6D33" w:rsidRDefault="0055274D" w:rsidP="00CC0ED1">
      <w:pPr>
        <w:spacing w:line="360" w:lineRule="auto"/>
        <w:ind w:left="-567" w:firstLine="283"/>
        <w:jc w:val="both"/>
      </w:pPr>
      <w:r w:rsidRPr="009D6D33">
        <w:t>В данной работе рассматривается предметная область «Прокат</w:t>
      </w:r>
      <w:r>
        <w:t xml:space="preserve"> </w:t>
      </w:r>
      <w:r w:rsidRPr="009D6D33">
        <w:t>автомобилей». Этим вопросом обычно занимается один человек – менеджер, менеджер должен знать кто взял на прокат авто, какой марки и на какой срок.</w:t>
      </w:r>
    </w:p>
    <w:p w14:paraId="3C7C13FB" w14:textId="77777777" w:rsidR="0055274D" w:rsidRDefault="0055274D" w:rsidP="00CC0ED1">
      <w:pPr>
        <w:spacing w:line="360" w:lineRule="auto"/>
        <w:ind w:left="-567" w:firstLine="283"/>
        <w:jc w:val="both"/>
      </w:pPr>
      <w:r w:rsidRPr="009D6D33">
        <w:t xml:space="preserve">Специфика работы пункта проката авто состоит в следующем: когда в пункт приходят новые автомобили </w:t>
      </w:r>
      <w:r>
        <w:t xml:space="preserve">(процесс покупки авто в данной ИС не рассматривается) </w:t>
      </w:r>
      <w:r w:rsidRPr="009D6D33">
        <w:t>требуется занести в базу данные о каждом автомобиле (марка, модель, цвет автомобиля, год выпуска, в соответствии с экономическими требованиями, необходимо назначить цену за один день аренды</w:t>
      </w:r>
      <w:r>
        <w:t>)</w:t>
      </w:r>
      <w:r w:rsidRPr="009D6D33">
        <w:t>.</w:t>
      </w:r>
    </w:p>
    <w:p w14:paraId="7F1765A9" w14:textId="77777777" w:rsidR="0055274D" w:rsidRDefault="0055274D" w:rsidP="00CC0ED1">
      <w:pPr>
        <w:spacing w:line="360" w:lineRule="auto"/>
        <w:ind w:left="-567" w:firstLine="283"/>
        <w:jc w:val="both"/>
      </w:pPr>
      <w:r>
        <w:t>Клиенты могут арендовать автомобиль для любых целей (например поездка с семьёй на природу ил встреча с друзьями) сроком от 1 дня на территории Владимирской обл. с неограниченным пробегом, для этого им необходимо будет иметь с собой паспорт и водительское удостоверение. Также клиент не должен быть младше 21 года и старше 65, и иметь стаж вождения от 2-х лет.</w:t>
      </w:r>
    </w:p>
    <w:p w14:paraId="3FA410A9" w14:textId="51B01A5D" w:rsidR="0055274D" w:rsidRDefault="0055274D" w:rsidP="00CC0ED1">
      <w:pPr>
        <w:spacing w:line="360" w:lineRule="auto"/>
        <w:ind w:left="-567" w:firstLine="283"/>
        <w:jc w:val="both"/>
      </w:pPr>
      <w:r w:rsidRPr="009D6D33">
        <w:t xml:space="preserve"> После выбора клиентом авто нужно составить договор аренды, в котором должны быть указаны данные о клиенте (фамилия, имя, серия и номер паспорта</w:t>
      </w:r>
      <w:r>
        <w:t>, номер ВУ</w:t>
      </w:r>
      <w:r w:rsidRPr="009D6D33">
        <w:t>) и арендуемом авто (код авто, присвоенный ему при взятии на учет),</w:t>
      </w:r>
      <w:r>
        <w:t xml:space="preserve"> а также срок проката. Клиент может выбрать дополнительные опции к выбранному авто (детское кресло, автобокс и т.д.) плата за них добавляется к основной цене аренды. Также клиент может выбрать способ получения авто: из офиса проката (клиенту необходимо будет явиться в офис компания для оплаты аренды и получения автомобиля) или в любом населённом пункте Владимирской области (клиенту необходимо будет заплатить за аренду и доставку автомобиля, которую будет осуществлять курьер). Аналогичными способами клиент может вернуть автомобиль. При возврате авто его осматривает специалист, каких-либо нарушений клиент будет обязан выплатить штраф.</w:t>
      </w:r>
    </w:p>
    <w:p w14:paraId="141FFE6F" w14:textId="77777777" w:rsidR="0055274D" w:rsidRDefault="0055274D" w:rsidP="00CC0ED1">
      <w:pPr>
        <w:spacing w:line="360" w:lineRule="auto"/>
        <w:ind w:left="-567" w:firstLine="283"/>
        <w:jc w:val="both"/>
      </w:pPr>
      <w:r>
        <w:t xml:space="preserve">После это необходимо </w:t>
      </w:r>
      <w:r w:rsidRPr="009D6D33">
        <w:t>занести эти данные в базу данных, убрать выбранный автомобиль из списка доступных авто, сохранить файл отчета (при необходимости распечатать его) и выписать клиенту чек оплаты.</w:t>
      </w:r>
    </w:p>
    <w:p w14:paraId="2A70B667" w14:textId="77777777" w:rsidR="0055274D" w:rsidRDefault="0055274D" w:rsidP="00CC0ED1">
      <w:pPr>
        <w:spacing w:line="360" w:lineRule="auto"/>
        <w:ind w:left="-567" w:firstLine="283"/>
        <w:jc w:val="both"/>
      </w:pPr>
      <w:r>
        <w:t>Все автомобили предоставляются клиентам с полным баком и клиент обязан вернуть авто с таким же количеством топлива. Также все автомобили в компании имеют страховой полис Каско, но при ДТП клиенту могут назначить штраф исходя из привил компании.</w:t>
      </w:r>
    </w:p>
    <w:p w14:paraId="41124B3C" w14:textId="77777777" w:rsidR="0055274D" w:rsidRPr="009D6D33" w:rsidRDefault="0055274D" w:rsidP="00CC0ED1">
      <w:pPr>
        <w:spacing w:line="360" w:lineRule="auto"/>
        <w:ind w:left="-567" w:firstLine="283"/>
        <w:jc w:val="both"/>
      </w:pPr>
    </w:p>
    <w:p w14:paraId="75DD1103" w14:textId="77777777" w:rsidR="0055274D" w:rsidRPr="009D6D33" w:rsidRDefault="0055274D" w:rsidP="00CC0ED1">
      <w:pPr>
        <w:spacing w:line="360" w:lineRule="auto"/>
        <w:ind w:left="-567" w:firstLine="283"/>
        <w:jc w:val="both"/>
      </w:pPr>
      <w:r w:rsidRPr="009D6D33">
        <w:t xml:space="preserve">Проанализировав, таким образом, предметную область, можно предложить следующий проект </w:t>
      </w:r>
      <w:r>
        <w:t>ИС</w:t>
      </w:r>
      <w:r w:rsidRPr="009D6D33">
        <w:t>, автоматизирующий и значительно упрощающий работу менеджера в рассматриваемой области. Все данные о</w:t>
      </w:r>
      <w:r>
        <w:t>б</w:t>
      </w:r>
      <w:r w:rsidRPr="009D6D33">
        <w:t xml:space="preserve"> автомобилях, клиентах и заказах будут храниться в таблицах базы данных, редактирование и просмотр которых будет осуществляться в наглядной и простой форме. Практически никаких записей на бумаге делать не придётся.</w:t>
      </w:r>
      <w:r>
        <w:t xml:space="preserve"> Клиент будет иметь возможность удалённо просматривать и выбирать авто для аренды, и являться в офис только для оплаты аренды и получения автомобиля.</w:t>
      </w:r>
    </w:p>
    <w:p w14:paraId="3CE2A696" w14:textId="77777777" w:rsidR="0055274D" w:rsidRPr="009D6D33" w:rsidRDefault="0055274D" w:rsidP="00CC0ED1">
      <w:pPr>
        <w:spacing w:line="360" w:lineRule="auto"/>
        <w:ind w:left="-567" w:firstLine="283"/>
        <w:jc w:val="both"/>
      </w:pPr>
      <w:r>
        <w:t>Одной из</w:t>
      </w:r>
      <w:r w:rsidRPr="009D6D33">
        <w:t xml:space="preserve"> задачей, выполняемой проектом, будет являться показ всех автомобилей, которые могут быть арендованы (не арендуются в данный момент). Для этого нужно </w:t>
      </w:r>
      <w:r>
        <w:t>обновлять состояние автомобиля в БД при его аренде и возврате</w:t>
      </w:r>
      <w:r w:rsidRPr="009D6D33">
        <w:t>.</w:t>
      </w:r>
    </w:p>
    <w:p w14:paraId="5E1DA421" w14:textId="77777777" w:rsidR="0055274D" w:rsidRDefault="0055274D" w:rsidP="00CC0ED1">
      <w:pPr>
        <w:spacing w:line="360" w:lineRule="auto"/>
        <w:ind w:left="-567" w:firstLine="283"/>
        <w:jc w:val="both"/>
      </w:pPr>
      <w:r w:rsidRPr="009D6D33">
        <w:t>Также актуально обеспечить обработку таких запросов как показ всех клиентов (</w:t>
      </w:r>
      <w:r>
        <w:t>зарегистрированных в системе</w:t>
      </w:r>
      <w:r w:rsidRPr="009D6D33">
        <w:t>), заказов (с данными о клиенте, авто, времени аренды</w:t>
      </w:r>
      <w:r>
        <w:t>)</w:t>
      </w:r>
      <w:r w:rsidRPr="009D6D33">
        <w:t>.</w:t>
      </w:r>
      <w:r>
        <w:t xml:space="preserve"> </w:t>
      </w:r>
    </w:p>
    <w:p w14:paraId="322E6573" w14:textId="77777777" w:rsidR="0055274D" w:rsidRDefault="0055274D" w:rsidP="00CC0ED1">
      <w:pPr>
        <w:pStyle w:val="a3"/>
        <w:numPr>
          <w:ilvl w:val="2"/>
          <w:numId w:val="1"/>
        </w:numPr>
        <w:spacing w:line="360" w:lineRule="auto"/>
        <w:ind w:left="-426" w:firstLine="0"/>
        <w:jc w:val="both"/>
        <w:outlineLvl w:val="2"/>
      </w:pPr>
      <w:bookmarkStart w:id="22" w:name="_Toc115263747"/>
      <w:bookmarkStart w:id="23" w:name="_Toc135042895"/>
      <w:r>
        <w:t>Функционал системы.</w:t>
      </w:r>
      <w:bookmarkEnd w:id="22"/>
      <w:bookmarkEnd w:id="23"/>
    </w:p>
    <w:p w14:paraId="38F6AFFD" w14:textId="77777777" w:rsidR="0055274D" w:rsidRPr="00324974" w:rsidRDefault="0055274D" w:rsidP="00CC0ED1">
      <w:pPr>
        <w:spacing w:line="360" w:lineRule="auto"/>
        <w:ind w:left="-284"/>
        <w:jc w:val="both"/>
      </w:pPr>
      <w:r w:rsidRPr="00324974">
        <w:t>Перечень функционала:</w:t>
      </w:r>
    </w:p>
    <w:p w14:paraId="6ACA5420" w14:textId="77777777" w:rsidR="0055274D" w:rsidRPr="00324974" w:rsidRDefault="0055274D" w:rsidP="00CC0ED1">
      <w:pPr>
        <w:spacing w:line="360" w:lineRule="auto"/>
        <w:ind w:left="-284"/>
        <w:jc w:val="both"/>
      </w:pPr>
      <w:r w:rsidRPr="00324974">
        <w:t>Функционал клиента:</w:t>
      </w:r>
    </w:p>
    <w:p w14:paraId="6F0A39F2" w14:textId="77777777" w:rsidR="0055274D" w:rsidRPr="00324974" w:rsidRDefault="0055274D" w:rsidP="00CC0ED1">
      <w:pPr>
        <w:pStyle w:val="a3"/>
        <w:numPr>
          <w:ilvl w:val="0"/>
          <w:numId w:val="6"/>
        </w:numPr>
        <w:spacing w:line="360" w:lineRule="auto"/>
        <w:ind w:left="-142" w:firstLine="0"/>
        <w:jc w:val="both"/>
      </w:pPr>
      <w:r w:rsidRPr="00324974">
        <w:t>Просмотр и поиск авто;</w:t>
      </w:r>
    </w:p>
    <w:p w14:paraId="765DEF86" w14:textId="77777777" w:rsidR="0055274D" w:rsidRPr="00324974" w:rsidRDefault="0055274D" w:rsidP="00CC0ED1">
      <w:pPr>
        <w:pStyle w:val="a3"/>
        <w:numPr>
          <w:ilvl w:val="0"/>
          <w:numId w:val="6"/>
        </w:numPr>
        <w:spacing w:line="360" w:lineRule="auto"/>
        <w:ind w:left="-142" w:firstLine="0"/>
        <w:jc w:val="both"/>
      </w:pPr>
      <w:r w:rsidRPr="00324974">
        <w:t>Аренда/возврат авто;</w:t>
      </w:r>
    </w:p>
    <w:p w14:paraId="0CBAD634" w14:textId="77777777" w:rsidR="0055274D" w:rsidRPr="00324974" w:rsidRDefault="0055274D" w:rsidP="00CC0ED1">
      <w:pPr>
        <w:pStyle w:val="a3"/>
        <w:numPr>
          <w:ilvl w:val="0"/>
          <w:numId w:val="6"/>
        </w:numPr>
        <w:spacing w:line="360" w:lineRule="auto"/>
        <w:ind w:left="-142" w:firstLine="0"/>
        <w:jc w:val="both"/>
      </w:pPr>
      <w:r w:rsidRPr="00324974">
        <w:t>Возможность обращения к тех. поддержке(администратору);</w:t>
      </w:r>
    </w:p>
    <w:p w14:paraId="76B8395E" w14:textId="77777777" w:rsidR="0055274D" w:rsidRPr="00324974" w:rsidRDefault="0055274D" w:rsidP="00CC0ED1">
      <w:pPr>
        <w:spacing w:line="360" w:lineRule="auto"/>
        <w:ind w:left="-284"/>
        <w:jc w:val="both"/>
      </w:pPr>
      <w:r w:rsidRPr="00324974">
        <w:t xml:space="preserve">Функционал </w:t>
      </w:r>
      <w:r>
        <w:t>менеджера</w:t>
      </w:r>
      <w:r w:rsidRPr="00324974">
        <w:t>:</w:t>
      </w:r>
    </w:p>
    <w:p w14:paraId="147DB8FF" w14:textId="77777777" w:rsidR="0055274D" w:rsidRPr="00324974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Подтверждение/отмена аренды;</w:t>
      </w:r>
    </w:p>
    <w:p w14:paraId="362ECD34" w14:textId="77777777" w:rsidR="0055274D" w:rsidRPr="00324974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Добавление/редактирование авто;</w:t>
      </w:r>
    </w:p>
    <w:p w14:paraId="3C831111" w14:textId="77777777" w:rsidR="0055274D" w:rsidRPr="00324974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Добавление/редактирование пользователей;</w:t>
      </w:r>
    </w:p>
    <w:p w14:paraId="0B329677" w14:textId="69D07CD2" w:rsidR="0055274D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Просмотр</w:t>
      </w:r>
      <w:r w:rsidR="009C16DD">
        <w:t>/ответ на</w:t>
      </w:r>
      <w:r w:rsidRPr="00324974">
        <w:t xml:space="preserve"> вопрос</w:t>
      </w:r>
      <w:r w:rsidR="009C16DD">
        <w:t>ы</w:t>
      </w:r>
      <w:r w:rsidRPr="00324974">
        <w:t xml:space="preserve"> клиентов;</w:t>
      </w:r>
    </w:p>
    <w:p w14:paraId="2EC30C2D" w14:textId="77777777" w:rsidR="0055274D" w:rsidRDefault="0055274D" w:rsidP="00CC0ED1">
      <w:pPr>
        <w:spacing w:line="360" w:lineRule="auto"/>
        <w:ind w:left="-284"/>
        <w:jc w:val="both"/>
      </w:pPr>
      <w:r>
        <w:t>Функционал администратора:</w:t>
      </w:r>
    </w:p>
    <w:p w14:paraId="0BB6F5FD" w14:textId="77777777" w:rsidR="0055274D" w:rsidRPr="00324974" w:rsidRDefault="0055274D" w:rsidP="00CC0ED1">
      <w:pPr>
        <w:pStyle w:val="a3"/>
        <w:numPr>
          <w:ilvl w:val="0"/>
          <w:numId w:val="8"/>
        </w:numPr>
        <w:spacing w:line="360" w:lineRule="auto"/>
        <w:ind w:left="-142" w:firstLine="0"/>
        <w:jc w:val="both"/>
      </w:pPr>
      <w:r>
        <w:t>Добавление менеджеров;</w:t>
      </w:r>
    </w:p>
    <w:p w14:paraId="0507A402" w14:textId="77777777" w:rsidR="0055274D" w:rsidRPr="00571D26" w:rsidRDefault="0055274D" w:rsidP="00CC0ED1">
      <w:pPr>
        <w:spacing w:line="360" w:lineRule="auto"/>
        <w:ind w:left="-567" w:firstLine="283"/>
        <w:jc w:val="both"/>
      </w:pPr>
      <w:r w:rsidRPr="00324974">
        <w:t>Система должна обеспечивать: авторизацию пользователей, простой и удобный поиск автомобилей, предоставлять актуальную информацию об авто, удобный способ аренды/возврата автомобилей, систему поддержки клиентов.</w:t>
      </w:r>
    </w:p>
    <w:p w14:paraId="112BA3F1" w14:textId="77777777" w:rsidR="0055274D" w:rsidRDefault="0055274D" w:rsidP="00CC0ED1">
      <w:pPr>
        <w:pStyle w:val="a3"/>
        <w:numPr>
          <w:ilvl w:val="2"/>
          <w:numId w:val="1"/>
        </w:numPr>
        <w:spacing w:line="360" w:lineRule="auto"/>
        <w:ind w:left="-426" w:firstLine="0"/>
        <w:jc w:val="both"/>
        <w:outlineLvl w:val="2"/>
      </w:pPr>
      <w:bookmarkStart w:id="24" w:name="_Toc115263748"/>
      <w:bookmarkStart w:id="25" w:name="_Toc135042896"/>
      <w:r>
        <w:t>Словарь предметной области.</w:t>
      </w:r>
      <w:bookmarkEnd w:id="24"/>
      <w:bookmarkEnd w:id="25"/>
    </w:p>
    <w:p w14:paraId="523D0567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Прокат автомобилей – это деятельность компании по предоставлению автомобилей на ограниченный срок эксплуатации с целью получения финансовой выгоды.</w:t>
      </w:r>
    </w:p>
    <w:p w14:paraId="0A052ABF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Автомобиль – транспортное средство, являющиеся предметом аренды.</w:t>
      </w:r>
    </w:p>
    <w:p w14:paraId="03458B33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Клиент – лицо, которое арендует автомобиль на ограниченный срок эксплуатации.</w:t>
      </w:r>
    </w:p>
    <w:p w14:paraId="1DF9E4A4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Менеджер– работник, занимающийся оформлением договора аренды ТС, контролем данных о автомобилях и клиентах.</w:t>
      </w:r>
    </w:p>
    <w:p w14:paraId="16C53B81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Администратор – управляющий филиала проката автомобилей, заведующий менеджерами.</w:t>
      </w:r>
    </w:p>
    <w:p w14:paraId="278878C4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Контракт – договор об аренде, состоящий из данных клиента, автомобиля и сроков аренды.</w:t>
      </w:r>
    </w:p>
    <w:p w14:paraId="308B7E8E" w14:textId="1E95555B" w:rsidR="005167D9" w:rsidRDefault="0055274D" w:rsidP="00CC0ED1">
      <w:pPr>
        <w:spacing w:after="0" w:line="360" w:lineRule="auto"/>
        <w:ind w:left="-567" w:firstLine="283"/>
        <w:jc w:val="both"/>
      </w:pPr>
      <w:r>
        <w:t>Возврат авто – сдача клиентом автомобиля обратно компании.</w:t>
      </w:r>
    </w:p>
    <w:p w14:paraId="2F032A94" w14:textId="3CDBEE35" w:rsidR="00DA4E30" w:rsidRDefault="00DA4E30" w:rsidP="00A250AE">
      <w:pPr>
        <w:pStyle w:val="1"/>
        <w:spacing w:line="360" w:lineRule="auto"/>
        <w:ind w:left="-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26" w:name="_Toc135042897"/>
      <w:r>
        <w:rPr>
          <w:rFonts w:ascii="Times New Roman" w:hAnsi="Times New Roman" w:cs="Times New Roman"/>
          <w:b/>
          <w:bCs/>
          <w:sz w:val="28"/>
          <w:szCs w:val="28"/>
        </w:rPr>
        <w:t>Этап 2</w:t>
      </w:r>
      <w:bookmarkEnd w:id="26"/>
    </w:p>
    <w:p w14:paraId="3628CEC2" w14:textId="70EFFCB5" w:rsidR="00DA4E30" w:rsidRDefault="00DA4E30" w:rsidP="00841040">
      <w:pPr>
        <w:pStyle w:val="2"/>
        <w:spacing w:line="360" w:lineRule="auto"/>
        <w:ind w:left="-567"/>
        <w:rPr>
          <w:rFonts w:ascii="Times New Roman" w:hAnsi="Times New Roman" w:cs="Times New Roman"/>
          <w:color w:val="auto"/>
          <w:sz w:val="28"/>
          <w:szCs w:val="28"/>
        </w:rPr>
      </w:pPr>
      <w:r w:rsidRPr="00DA4E3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27" w:name="_Toc135042898"/>
      <w:r w:rsidRPr="00DA4E30">
        <w:rPr>
          <w:rFonts w:ascii="Times New Roman" w:hAnsi="Times New Roman" w:cs="Times New Roman"/>
          <w:b/>
          <w:bCs/>
          <w:color w:val="auto"/>
          <w:sz w:val="28"/>
          <w:szCs w:val="28"/>
        </w:rPr>
        <w:t>2.1.</w:t>
      </w:r>
      <w:r w:rsidRPr="00DA4E30">
        <w:rPr>
          <w:rFonts w:ascii="Times New Roman" w:hAnsi="Times New Roman" w:cs="Times New Roman"/>
          <w:color w:val="auto"/>
          <w:sz w:val="28"/>
          <w:szCs w:val="28"/>
        </w:rPr>
        <w:t xml:space="preserve"> Описание пользователей.</w:t>
      </w:r>
      <w:bookmarkEnd w:id="27"/>
    </w:p>
    <w:p w14:paraId="41BEA703" w14:textId="380E1B53" w:rsidR="00B8381B" w:rsidRPr="00B8381B" w:rsidRDefault="00B8381B" w:rsidP="00CC0ED1">
      <w:pPr>
        <w:spacing w:line="360" w:lineRule="auto"/>
        <w:ind w:left="-567" w:firstLine="283"/>
      </w:pPr>
      <w:r>
        <w:rPr>
          <w:rFonts w:eastAsiaTheme="majorEastAsia"/>
        </w:rPr>
        <w:t>Пользователь – человек, который имеет водительское удостоверение категории В, и нуждается в предоставлении автомобиля для использования в своих целях.</w:t>
      </w:r>
    </w:p>
    <w:p w14:paraId="046297C2" w14:textId="7E2469DC" w:rsidR="00DA4E30" w:rsidRDefault="00B8381B" w:rsidP="00CC0ED1">
      <w:pPr>
        <w:spacing w:line="360" w:lineRule="auto"/>
        <w:ind w:left="-567" w:firstLine="283"/>
      </w:pPr>
      <w:r>
        <w:t>Основная целевая аудитория</w:t>
      </w:r>
      <w:r w:rsidR="00DA4E30">
        <w:t xml:space="preserve"> разрабатываемой ИС – это </w:t>
      </w:r>
      <w:r>
        <w:t>мужчины и женщины</w:t>
      </w:r>
      <w:r w:rsidR="00DA4E30">
        <w:t xml:space="preserve"> </w:t>
      </w:r>
      <w:r w:rsidR="00DA4E30" w:rsidRPr="00DA4E30">
        <w:t>от 21</w:t>
      </w:r>
      <w:r w:rsidR="00E173AE">
        <w:t xml:space="preserve"> до </w:t>
      </w:r>
      <w:r w:rsidR="00453BD8">
        <w:t>6</w:t>
      </w:r>
      <w:r w:rsidR="00E173AE">
        <w:t>5 лет</w:t>
      </w:r>
      <w:r w:rsidR="00DA4E30" w:rsidRPr="00DA4E30">
        <w:t xml:space="preserve"> со стажем вождения </w:t>
      </w:r>
      <w:r w:rsidR="00453BD8" w:rsidRPr="00DA4E30">
        <w:t>от 2-х лет,</w:t>
      </w:r>
      <w:r w:rsidR="00453BD8">
        <w:t xml:space="preserve"> не имеющие личного транспорта</w:t>
      </w:r>
      <w:r w:rsidR="007F7658">
        <w:t>.</w:t>
      </w:r>
    </w:p>
    <w:p w14:paraId="0D3F6D1B" w14:textId="74322D02" w:rsidR="00453BD8" w:rsidRDefault="00453BD8" w:rsidP="00CC0ED1">
      <w:pPr>
        <w:spacing w:line="360" w:lineRule="auto"/>
        <w:ind w:left="-567" w:firstLine="283"/>
      </w:pPr>
      <w:r>
        <w:tab/>
        <w:t xml:space="preserve">Второстепенная целевая аудитория – </w:t>
      </w:r>
      <w:r w:rsidR="00300499">
        <w:t>люди,</w:t>
      </w:r>
      <w:r>
        <w:t xml:space="preserve"> имеющие свой автомобиль, которым необходим дополнительный для удовлетворения их потребностей. </w:t>
      </w:r>
    </w:p>
    <w:p w14:paraId="68825EC9" w14:textId="0564A934" w:rsidR="00A01344" w:rsidRDefault="00A01344" w:rsidP="00CC0ED1">
      <w:pPr>
        <w:spacing w:line="360" w:lineRule="auto"/>
        <w:ind w:left="-567" w:firstLine="283"/>
      </w:pPr>
      <w:r>
        <w:t>Из всей аудитории можно выделить несколько типов пользователей:</w:t>
      </w:r>
    </w:p>
    <w:p w14:paraId="2218CF7F" w14:textId="02D5C580" w:rsidR="00A01344" w:rsidRPr="00B8381B" w:rsidRDefault="00A01344" w:rsidP="00CC0ED1">
      <w:pPr>
        <w:pStyle w:val="a3"/>
        <w:numPr>
          <w:ilvl w:val="0"/>
          <w:numId w:val="11"/>
        </w:numPr>
        <w:spacing w:line="360" w:lineRule="auto"/>
        <w:ind w:left="-567" w:firstLine="283"/>
        <w:jc w:val="both"/>
      </w:pPr>
      <w:r>
        <w:t>Иван 2</w:t>
      </w:r>
      <w:r w:rsidR="00424A2C">
        <w:t>1</w:t>
      </w:r>
      <w:r>
        <w:t xml:space="preserve"> – 35 лет.</w:t>
      </w:r>
      <w:r w:rsidR="00B8381B">
        <w:t xml:space="preserve"> Женат. Имеет личный автомобиль «</w:t>
      </w:r>
      <w:r w:rsidR="00B8381B">
        <w:rPr>
          <w:lang w:val="en-US"/>
        </w:rPr>
        <w:t>Lada</w:t>
      </w:r>
      <w:r w:rsidR="00B8381B" w:rsidRPr="00B8381B">
        <w:t xml:space="preserve"> </w:t>
      </w:r>
      <w:r w:rsidR="00B8381B">
        <w:rPr>
          <w:lang w:val="en-US"/>
        </w:rPr>
        <w:t>PRIORA</w:t>
      </w:r>
      <w:r w:rsidR="00B8381B">
        <w:t xml:space="preserve">». Доход около 35 000 рублей в месяц. Любит встречаться с друзьями и отдыхать с семьёй. </w:t>
      </w:r>
      <w:r w:rsidRPr="00B8381B">
        <w:t>Часто пользуется услугами ИС для аренды автомобиля на короткий срок (поездка с друзьями/семьёй либо кичиться на встрече выпускников).</w:t>
      </w:r>
    </w:p>
    <w:p w14:paraId="371CA289" w14:textId="1F981437" w:rsidR="00A01344" w:rsidRDefault="00A01344" w:rsidP="00CC0ED1">
      <w:pPr>
        <w:pStyle w:val="a3"/>
        <w:numPr>
          <w:ilvl w:val="0"/>
          <w:numId w:val="11"/>
        </w:numPr>
        <w:spacing w:line="360" w:lineRule="auto"/>
        <w:ind w:left="-567" w:firstLine="283"/>
      </w:pPr>
      <w:r>
        <w:t>Михаил 30-55 лет.</w:t>
      </w:r>
      <w:r w:rsidR="00B8381B">
        <w:t xml:space="preserve"> Женат. Имеет 3 детей. Личного авто нет. Семейный доход </w:t>
      </w:r>
      <w:r w:rsidR="00453BD8">
        <w:t>более 70 000. Каждый день ездит в город на работу, часто ездит с детьми (в больницу, магазин и т.п.) и к тёще в деревню по выходным.</w:t>
      </w:r>
    </w:p>
    <w:p w14:paraId="20021957" w14:textId="446DF260" w:rsidR="00A01344" w:rsidRPr="00453BD8" w:rsidRDefault="00A01344" w:rsidP="00CC0ED1">
      <w:pPr>
        <w:pStyle w:val="a3"/>
        <w:spacing w:line="360" w:lineRule="auto"/>
        <w:ind w:left="-567" w:firstLine="283"/>
      </w:pPr>
      <w:r>
        <w:t>Предпочитает личному автомобилю арендованный, часто пользуется услугами ИС на длительный период.</w:t>
      </w:r>
    </w:p>
    <w:p w14:paraId="7925F4F8" w14:textId="039266F8" w:rsidR="00424A2C" w:rsidRPr="00453BD8" w:rsidRDefault="00A01344" w:rsidP="00CC0ED1">
      <w:pPr>
        <w:pStyle w:val="a3"/>
        <w:numPr>
          <w:ilvl w:val="0"/>
          <w:numId w:val="11"/>
        </w:numPr>
        <w:spacing w:line="360" w:lineRule="auto"/>
        <w:ind w:left="-567" w:firstLine="283"/>
      </w:pPr>
      <w:r>
        <w:t>Владимир 35</w:t>
      </w:r>
      <w:r w:rsidR="00E173AE">
        <w:t>-65</w:t>
      </w:r>
      <w:r>
        <w:t xml:space="preserve"> лет.</w:t>
      </w:r>
      <w:r w:rsidR="00453BD8">
        <w:t xml:space="preserve"> Не женат. Доход более 100 тыс. рублей в месяц. 2 раза в месяц бывает в городе в командировки. Любит сам управлять автомобилем. </w:t>
      </w:r>
      <w:r w:rsidR="00453BD8" w:rsidRPr="00453BD8">
        <w:t>Редко а</w:t>
      </w:r>
      <w:r w:rsidRPr="00453BD8">
        <w:t xml:space="preserve">рендует автомобиль </w:t>
      </w:r>
      <w:r w:rsidR="00424A2C" w:rsidRPr="00453BD8">
        <w:t>на короткий</w:t>
      </w:r>
      <w:r w:rsidRPr="00453BD8">
        <w:t xml:space="preserve"> срок</w:t>
      </w:r>
      <w:r w:rsidR="00424A2C" w:rsidRPr="00453BD8">
        <w:t xml:space="preserve"> (деловая поездка и т.п.).</w:t>
      </w:r>
    </w:p>
    <w:p w14:paraId="1C67636A" w14:textId="21D5052A" w:rsidR="00424A2C" w:rsidRDefault="00424A2C" w:rsidP="00841040">
      <w:pPr>
        <w:pStyle w:val="a3"/>
        <w:spacing w:line="360" w:lineRule="auto"/>
        <w:ind w:left="-567"/>
        <w:outlineLvl w:val="1"/>
      </w:pPr>
      <w:bookmarkStart w:id="28" w:name="_Toc135042899"/>
      <w:r w:rsidRPr="00424A2C">
        <w:rPr>
          <w:b/>
          <w:bCs/>
        </w:rPr>
        <w:t xml:space="preserve">2.3. </w:t>
      </w:r>
      <w:r>
        <w:t>Перечень ролей.</w:t>
      </w:r>
      <w:bookmarkEnd w:id="28"/>
    </w:p>
    <w:p w14:paraId="0433EC36" w14:textId="1642B346" w:rsidR="00424A2C" w:rsidRDefault="004C75AF" w:rsidP="00CC0ED1">
      <w:pPr>
        <w:pStyle w:val="a3"/>
        <w:spacing w:line="360" w:lineRule="auto"/>
        <w:ind w:left="-567" w:firstLine="283"/>
      </w:pPr>
      <w:r>
        <w:tab/>
        <w:t>Выделенные роли пользователей ИС:</w:t>
      </w:r>
    </w:p>
    <w:p w14:paraId="17E44A91" w14:textId="20F316E4" w:rsidR="004C75AF" w:rsidRDefault="004C75AF" w:rsidP="00CC0ED1">
      <w:pPr>
        <w:pStyle w:val="a3"/>
        <w:numPr>
          <w:ilvl w:val="0"/>
          <w:numId w:val="13"/>
        </w:numPr>
        <w:spacing w:line="360" w:lineRule="auto"/>
        <w:ind w:firstLine="283"/>
      </w:pPr>
      <w:r>
        <w:t>Клиент</w:t>
      </w:r>
    </w:p>
    <w:p w14:paraId="28C1FE79" w14:textId="0D39F072" w:rsidR="004C75AF" w:rsidRDefault="004C75AF" w:rsidP="00CC0ED1">
      <w:pPr>
        <w:pStyle w:val="a3"/>
        <w:numPr>
          <w:ilvl w:val="0"/>
          <w:numId w:val="13"/>
        </w:numPr>
        <w:spacing w:line="360" w:lineRule="auto"/>
        <w:ind w:firstLine="283"/>
      </w:pPr>
      <w:r>
        <w:t>Менеджер</w:t>
      </w:r>
    </w:p>
    <w:p w14:paraId="02CA0422" w14:textId="6580F95A" w:rsidR="004C75AF" w:rsidRDefault="004C75AF" w:rsidP="00CC0ED1">
      <w:pPr>
        <w:pStyle w:val="a3"/>
        <w:numPr>
          <w:ilvl w:val="0"/>
          <w:numId w:val="13"/>
        </w:numPr>
        <w:spacing w:line="360" w:lineRule="auto"/>
        <w:ind w:firstLine="283"/>
      </w:pPr>
      <w:r>
        <w:t>Администратор</w:t>
      </w:r>
    </w:p>
    <w:p w14:paraId="02482FF0" w14:textId="0D92504B" w:rsidR="004C75AF" w:rsidRPr="004C75AF" w:rsidRDefault="004C75AF" w:rsidP="00CC0ED1">
      <w:pPr>
        <w:spacing w:line="360" w:lineRule="auto"/>
        <w:ind w:firstLine="283"/>
      </w:pPr>
      <w:r>
        <w:t xml:space="preserve">Функционал каждой роли представлен в пункте </w:t>
      </w:r>
      <w:hyperlink w:anchor="_top" w:history="1">
        <w:r w:rsidRPr="00300499">
          <w:rPr>
            <w:rStyle w:val="a6"/>
          </w:rPr>
          <w:t>1.7.2.</w:t>
        </w:r>
      </w:hyperlink>
      <w:r>
        <w:t xml:space="preserve"> Описание каждой роли представлено в словаре предметной области пункт </w:t>
      </w:r>
      <w:hyperlink w:anchor="_top" w:history="1">
        <w:r w:rsidRPr="00300499">
          <w:rPr>
            <w:rStyle w:val="a6"/>
          </w:rPr>
          <w:t>1.7.3.</w:t>
        </w:r>
      </w:hyperlink>
    </w:p>
    <w:p w14:paraId="26542225" w14:textId="7368090E" w:rsidR="00424A2C" w:rsidRPr="00424A2C" w:rsidRDefault="00424A2C" w:rsidP="00841040">
      <w:pPr>
        <w:pStyle w:val="2"/>
        <w:spacing w:line="360" w:lineRule="auto"/>
        <w:ind w:left="-567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135042900"/>
      <w:r w:rsidRPr="00424A2C">
        <w:rPr>
          <w:rFonts w:ascii="Times New Roman" w:hAnsi="Times New Roman" w:cs="Times New Roman"/>
          <w:b/>
          <w:bCs/>
          <w:color w:val="auto"/>
          <w:sz w:val="28"/>
          <w:szCs w:val="28"/>
        </w:rPr>
        <w:t>2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424A2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 w:rsidRPr="00424A2C">
        <w:rPr>
          <w:rFonts w:ascii="Times New Roman" w:hAnsi="Times New Roman" w:cs="Times New Roman"/>
          <w:color w:val="auto"/>
          <w:sz w:val="28"/>
          <w:szCs w:val="28"/>
        </w:rPr>
        <w:t>Область расширения.</w:t>
      </w:r>
      <w:bookmarkEnd w:id="29"/>
    </w:p>
    <w:p w14:paraId="03187340" w14:textId="77AA739E" w:rsidR="00424A2C" w:rsidRDefault="00424A2C" w:rsidP="00CC0ED1">
      <w:pPr>
        <w:spacing w:line="360" w:lineRule="auto"/>
        <w:ind w:left="-567" w:firstLine="283"/>
      </w:pPr>
      <w:r>
        <w:rPr>
          <w:b/>
          <w:bCs/>
        </w:rPr>
        <w:tab/>
      </w:r>
      <w:r w:rsidRPr="00424A2C">
        <w:t xml:space="preserve">Ожидаемая </w:t>
      </w:r>
      <w:r>
        <w:t>область расширения: г. Владимир и Владимирская обл.</w:t>
      </w:r>
    </w:p>
    <w:p w14:paraId="6366A99E" w14:textId="457E822D" w:rsidR="004C75AF" w:rsidRDefault="00424A2C" w:rsidP="00CC0ED1">
      <w:pPr>
        <w:spacing w:line="360" w:lineRule="auto"/>
        <w:ind w:left="-567" w:firstLine="283"/>
      </w:pPr>
      <w:r>
        <w:tab/>
        <w:t>Ожидаемое количество обслуживаемых клиентов: 50 человек в месяц.</w:t>
      </w:r>
    </w:p>
    <w:p w14:paraId="524BA03E" w14:textId="6F4B47C4" w:rsidR="004C75AF" w:rsidRDefault="004C75AF" w:rsidP="00841040">
      <w:pPr>
        <w:pStyle w:val="2"/>
        <w:spacing w:line="360" w:lineRule="auto"/>
        <w:ind w:left="-567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135042901"/>
      <w:r w:rsidRPr="004C75AF">
        <w:rPr>
          <w:rFonts w:ascii="Times New Roman" w:hAnsi="Times New Roman" w:cs="Times New Roman"/>
          <w:b/>
          <w:bCs/>
          <w:color w:val="auto"/>
          <w:sz w:val="28"/>
          <w:szCs w:val="28"/>
        </w:rPr>
        <w:t>2.5.</w:t>
      </w:r>
      <w:r w:rsidRPr="004C75AF">
        <w:rPr>
          <w:rFonts w:ascii="Times New Roman" w:hAnsi="Times New Roman" w:cs="Times New Roman"/>
          <w:color w:val="auto"/>
          <w:sz w:val="28"/>
          <w:szCs w:val="28"/>
        </w:rPr>
        <w:t xml:space="preserve"> Диаграмма прецедентов.</w:t>
      </w:r>
      <w:bookmarkEnd w:id="30"/>
    </w:p>
    <w:p w14:paraId="360D240A" w14:textId="6F6AA1EE" w:rsidR="004C75AF" w:rsidRDefault="004C75AF" w:rsidP="00CC0ED1">
      <w:pPr>
        <w:spacing w:line="360" w:lineRule="auto"/>
        <w:ind w:left="-567" w:firstLine="283"/>
      </w:pPr>
      <w:r>
        <w:t>Диаграмма прецедентов разрабатываемой ИС «Прокат автомобилей» представлена на рисунке 1.</w:t>
      </w:r>
    </w:p>
    <w:p w14:paraId="68D30A5D" w14:textId="0C234379" w:rsidR="004C75AF" w:rsidRPr="0077179F" w:rsidRDefault="009C16DD" w:rsidP="00841040">
      <w:pPr>
        <w:spacing w:line="360" w:lineRule="auto"/>
        <w:ind w:left="-1276" w:hanging="142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6BE2538" wp14:editId="16C61B57">
            <wp:extent cx="7195132" cy="5020056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5560" cy="5027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31781B" w14:textId="51B28D91" w:rsidR="004C75AF" w:rsidRPr="004C75AF" w:rsidRDefault="004C75AF" w:rsidP="00CC0ED1">
      <w:pPr>
        <w:spacing w:line="360" w:lineRule="auto"/>
        <w:ind w:left="-567"/>
        <w:jc w:val="center"/>
      </w:pPr>
      <w:r>
        <w:t>Рисунок 1 – Диаграмма прецедентов.</w:t>
      </w:r>
    </w:p>
    <w:p w14:paraId="62BBE81C" w14:textId="1AF67827" w:rsidR="0077179F" w:rsidRPr="0077179F" w:rsidRDefault="0077179F" w:rsidP="00CC0ED1">
      <w:pPr>
        <w:spacing w:line="360" w:lineRule="auto"/>
        <w:ind w:left="-567" w:right="265" w:firstLine="283"/>
        <w:jc w:val="both"/>
        <w:rPr>
          <w:bCs/>
        </w:rPr>
      </w:pPr>
      <w:r w:rsidRPr="0077179F">
        <w:rPr>
          <w:bCs/>
        </w:rPr>
        <w:t>У актёра «Клиент» рассмотрим прецедент «</w:t>
      </w:r>
      <w:r>
        <w:rPr>
          <w:bCs/>
        </w:rPr>
        <w:t>Поиск авто</w:t>
      </w:r>
      <w:r w:rsidRPr="0077179F">
        <w:rPr>
          <w:bCs/>
        </w:rPr>
        <w:t>», который охватывает два подсценария: успешного нахождения нужного авто и неудачного поиска. Выбранный прецедент подробно описан в таблице 1.</w:t>
      </w:r>
    </w:p>
    <w:p w14:paraId="5DC46B9D" w14:textId="47572A0D" w:rsidR="0077179F" w:rsidRPr="0077179F" w:rsidRDefault="0077179F" w:rsidP="00841040">
      <w:pPr>
        <w:pStyle w:val="a3"/>
        <w:tabs>
          <w:tab w:val="left" w:pos="567"/>
        </w:tabs>
        <w:spacing w:line="360" w:lineRule="auto"/>
        <w:ind w:left="-567" w:right="265" w:firstLine="567"/>
        <w:jc w:val="right"/>
        <w:rPr>
          <w:rFonts w:eastAsia="Times New Roman"/>
          <w:color w:val="14191E"/>
        </w:rPr>
      </w:pPr>
      <w:r w:rsidRPr="0077179F">
        <w:rPr>
          <w:rFonts w:eastAsia="Times New Roman"/>
          <w:color w:val="14191E"/>
        </w:rPr>
        <w:t>Таблица 1. Расширенное описание прецедента «</w:t>
      </w:r>
      <w:r>
        <w:rPr>
          <w:bCs/>
        </w:rPr>
        <w:t xml:space="preserve">Поиск </w:t>
      </w:r>
      <w:r w:rsidRPr="0077179F">
        <w:rPr>
          <w:rFonts w:eastAsia="Times New Roman"/>
          <w:color w:val="14191E"/>
        </w:rPr>
        <w:t>авто».</w:t>
      </w:r>
    </w:p>
    <w:tbl>
      <w:tblPr>
        <w:tblStyle w:val="a9"/>
        <w:tblW w:w="9923" w:type="dxa"/>
        <w:tblInd w:w="-998" w:type="dxa"/>
        <w:tblLook w:val="04A0" w:firstRow="1" w:lastRow="0" w:firstColumn="1" w:lastColumn="0" w:noHBand="0" w:noVBand="1"/>
      </w:tblPr>
      <w:tblGrid>
        <w:gridCol w:w="9923"/>
      </w:tblGrid>
      <w:tr w:rsidR="0077179F" w:rsidRPr="0077179F" w14:paraId="29E8EAF4" w14:textId="77777777" w:rsidTr="0077179F">
        <w:trPr>
          <w:trHeight w:val="7114"/>
        </w:trPr>
        <w:tc>
          <w:tcPr>
            <w:tcW w:w="9923" w:type="dxa"/>
          </w:tcPr>
          <w:p w14:paraId="53614006" w14:textId="52B4290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Название: </w:t>
            </w:r>
            <w:r w:rsidRPr="0077179F">
              <w:rPr>
                <w:color w:val="14191E"/>
              </w:rPr>
              <w:t>«</w:t>
            </w:r>
            <w:r>
              <w:rPr>
                <w:bCs/>
              </w:rPr>
              <w:t xml:space="preserve">Поиск </w:t>
            </w:r>
            <w:r w:rsidRPr="0077179F">
              <w:rPr>
                <w:color w:val="14191E"/>
              </w:rPr>
              <w:t>авто»</w:t>
            </w:r>
          </w:p>
          <w:p w14:paraId="54E205CA" w14:textId="77777777" w:rsidR="0077179F" w:rsidRPr="0077179F" w:rsidRDefault="0077179F" w:rsidP="00841040">
            <w:pPr>
              <w:pStyle w:val="a3"/>
              <w:tabs>
                <w:tab w:val="left" w:pos="2866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редусловие: </w:t>
            </w:r>
            <w:r w:rsidRPr="0077179F">
              <w:rPr>
                <w:color w:val="14191E"/>
              </w:rPr>
              <w:t>клиент зарегистрирован в ИС «Прокат авто», т.е. имеет присвоенный ему индивидуальный номер, он авторизован в системе.</w:t>
            </w:r>
          </w:p>
          <w:p w14:paraId="7E04E78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Действующее лицо: </w:t>
            </w:r>
            <w:r w:rsidRPr="0077179F">
              <w:rPr>
                <w:color w:val="14191E"/>
              </w:rPr>
              <w:t>клиент</w:t>
            </w:r>
          </w:p>
          <w:p w14:paraId="1D331B62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Основной поток: </w:t>
            </w:r>
            <w:r w:rsidRPr="0077179F">
              <w:rPr>
                <w:i/>
                <w:iCs/>
                <w:color w:val="14191E"/>
              </w:rPr>
              <w:t>поиск автомобиля</w:t>
            </w:r>
          </w:p>
          <w:p w14:paraId="4CAE4376" w14:textId="77777777" w:rsidR="0077179F" w:rsidRPr="0077179F" w:rsidRDefault="0077179F" w:rsidP="00841040">
            <w:pPr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Пользователь открывает страницу приложения, отображающую каталог автомобилей. Пользуется средствами поиска по каталогу (вводит марку или тип авто в соотв. поля).</w:t>
            </w:r>
          </w:p>
          <w:p w14:paraId="545EDCEF" w14:textId="0BD9742D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бирает необходимый автомобиль и нажимает кнопку «</w:t>
            </w:r>
            <w:r w:rsidRPr="0077179F">
              <w:rPr>
                <w:color w:val="14191E"/>
                <w:u w:val="single"/>
              </w:rPr>
              <w:t>Арендовать</w:t>
            </w:r>
            <w:r w:rsidRPr="0077179F">
              <w:rPr>
                <w:color w:val="14191E"/>
              </w:rPr>
              <w:t>» - данные выбранного авто (прецедент «Аренд</w:t>
            </w:r>
            <w:r>
              <w:rPr>
                <w:color w:val="14191E"/>
              </w:rPr>
              <w:t>а</w:t>
            </w:r>
            <w:r w:rsidRPr="0077179F">
              <w:rPr>
                <w:color w:val="14191E"/>
              </w:rPr>
              <w:t xml:space="preserve"> авто»).</w:t>
            </w:r>
          </w:p>
          <w:p w14:paraId="564E9936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Система обновляет данные авто и сохраняет требование в БД и перенаправляет его менеджеру.</w:t>
            </w:r>
          </w:p>
          <w:p w14:paraId="20588509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автомобиль в каталоге отсутствует.</w:t>
            </w:r>
          </w:p>
          <w:p w14:paraId="7EF46AA1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2 шаге пользователь не находит требующийся автомобиль. В этом случае он:</w:t>
            </w:r>
          </w:p>
          <w:p w14:paraId="01ABA3D2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либо начинает поиск другого авто,</w:t>
            </w:r>
          </w:p>
          <w:p w14:paraId="30B8502F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либо корректирует условия поиска.</w:t>
            </w:r>
          </w:p>
        </w:tc>
      </w:tr>
    </w:tbl>
    <w:p w14:paraId="678A4EE2" w14:textId="77777777" w:rsidR="0077179F" w:rsidRPr="0077179F" w:rsidRDefault="0077179F" w:rsidP="00841040">
      <w:pPr>
        <w:spacing w:line="360" w:lineRule="auto"/>
        <w:ind w:left="-567" w:right="265" w:firstLine="567"/>
        <w:jc w:val="both"/>
        <w:rPr>
          <w:bCs/>
          <w:highlight w:val="white"/>
        </w:rPr>
      </w:pPr>
    </w:p>
    <w:p w14:paraId="40010F71" w14:textId="7CB9F306" w:rsidR="0077179F" w:rsidRPr="0077179F" w:rsidRDefault="0077179F" w:rsidP="00CC0ED1">
      <w:pPr>
        <w:spacing w:line="360" w:lineRule="auto"/>
        <w:ind w:left="-567" w:right="265" w:firstLine="283"/>
        <w:jc w:val="both"/>
        <w:rPr>
          <w:bCs/>
        </w:rPr>
      </w:pPr>
      <w:r w:rsidRPr="0077179F">
        <w:rPr>
          <w:bCs/>
        </w:rPr>
        <w:t>У актёра «Менеджер» рассмотрим прецедент «Добавл</w:t>
      </w:r>
      <w:r>
        <w:rPr>
          <w:bCs/>
        </w:rPr>
        <w:t>ение</w:t>
      </w:r>
      <w:r w:rsidRPr="0077179F">
        <w:rPr>
          <w:bCs/>
        </w:rPr>
        <w:t xml:space="preserve"> </w:t>
      </w:r>
      <w:r w:rsidRPr="0077179F">
        <w:rPr>
          <w:rFonts w:eastAsia="Times New Roman"/>
          <w:color w:val="14191E"/>
        </w:rPr>
        <w:t>авто в каталог</w:t>
      </w:r>
      <w:r w:rsidRPr="0077179F">
        <w:rPr>
          <w:bCs/>
        </w:rPr>
        <w:t>», который охватывает два подсценария: успешного добавления нужного авто и неудачного добавления. Выбранный прецедент подробно описан в таблице 2.</w:t>
      </w:r>
    </w:p>
    <w:p w14:paraId="03BA25A4" w14:textId="00F117D4" w:rsidR="0077179F" w:rsidRPr="0077179F" w:rsidRDefault="0077179F" w:rsidP="00CC0ED1">
      <w:pPr>
        <w:pStyle w:val="a3"/>
        <w:tabs>
          <w:tab w:val="left" w:pos="567"/>
        </w:tabs>
        <w:spacing w:line="360" w:lineRule="auto"/>
        <w:ind w:left="-567" w:right="265" w:firstLine="283"/>
        <w:jc w:val="right"/>
        <w:rPr>
          <w:rFonts w:eastAsia="Times New Roman"/>
          <w:color w:val="14191E"/>
        </w:rPr>
      </w:pPr>
      <w:r w:rsidRPr="0077179F">
        <w:rPr>
          <w:rFonts w:eastAsia="Times New Roman"/>
          <w:color w:val="14191E"/>
        </w:rPr>
        <w:t>Таблица 2. Расширенное описание прецедента «</w:t>
      </w:r>
      <w:r w:rsidRPr="0077179F">
        <w:rPr>
          <w:bCs/>
        </w:rPr>
        <w:t>Добавл</w:t>
      </w:r>
      <w:r>
        <w:rPr>
          <w:bCs/>
        </w:rPr>
        <w:t>ение</w:t>
      </w:r>
      <w:r w:rsidRPr="0077179F">
        <w:rPr>
          <w:bCs/>
        </w:rPr>
        <w:t xml:space="preserve"> </w:t>
      </w:r>
      <w:r w:rsidRPr="0077179F">
        <w:rPr>
          <w:rFonts w:eastAsia="Times New Roman"/>
          <w:color w:val="14191E"/>
        </w:rPr>
        <w:t>авто в каталог».</w:t>
      </w:r>
    </w:p>
    <w:tbl>
      <w:tblPr>
        <w:tblStyle w:val="a9"/>
        <w:tblW w:w="9923" w:type="dxa"/>
        <w:tblInd w:w="-998" w:type="dxa"/>
        <w:tblLook w:val="04A0" w:firstRow="1" w:lastRow="0" w:firstColumn="1" w:lastColumn="0" w:noHBand="0" w:noVBand="1"/>
      </w:tblPr>
      <w:tblGrid>
        <w:gridCol w:w="9923"/>
      </w:tblGrid>
      <w:tr w:rsidR="0077179F" w:rsidRPr="0077179F" w14:paraId="0B67F129" w14:textId="77777777" w:rsidTr="0077179F">
        <w:tc>
          <w:tcPr>
            <w:tcW w:w="9923" w:type="dxa"/>
          </w:tcPr>
          <w:p w14:paraId="1742B1EA" w14:textId="00B3315F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Название: </w:t>
            </w:r>
            <w:r w:rsidRPr="0077179F">
              <w:rPr>
                <w:color w:val="14191E"/>
              </w:rPr>
              <w:t>«</w:t>
            </w:r>
            <w:r w:rsidRPr="0077179F">
              <w:rPr>
                <w:bCs/>
              </w:rPr>
              <w:t>Добавл</w:t>
            </w:r>
            <w:r>
              <w:rPr>
                <w:bCs/>
              </w:rPr>
              <w:t>ение</w:t>
            </w:r>
            <w:r w:rsidRPr="0077179F">
              <w:rPr>
                <w:bCs/>
              </w:rPr>
              <w:t xml:space="preserve"> </w:t>
            </w:r>
            <w:r w:rsidRPr="0077179F">
              <w:rPr>
                <w:rFonts w:eastAsia="Times New Roman"/>
                <w:color w:val="14191E"/>
              </w:rPr>
              <w:t>авто в каталог</w:t>
            </w:r>
            <w:r w:rsidRPr="0077179F">
              <w:rPr>
                <w:color w:val="14191E"/>
              </w:rPr>
              <w:t>»</w:t>
            </w:r>
          </w:p>
          <w:p w14:paraId="74B00D5C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редусловие: </w:t>
            </w:r>
            <w:r w:rsidRPr="0077179F">
              <w:rPr>
                <w:color w:val="14191E"/>
              </w:rPr>
              <w:t>менеджер авторизован в ИС «Прокат авто».</w:t>
            </w:r>
          </w:p>
          <w:p w14:paraId="20FD7AD5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Действующее лицо: </w:t>
            </w:r>
            <w:r w:rsidRPr="0077179F">
              <w:rPr>
                <w:color w:val="14191E"/>
              </w:rPr>
              <w:t>пользователь с ролью менеджера</w:t>
            </w:r>
          </w:p>
          <w:p w14:paraId="375E1353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i/>
                <w:iCs/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Основной поток: </w:t>
            </w:r>
            <w:r w:rsidRPr="0077179F">
              <w:rPr>
                <w:i/>
                <w:iCs/>
                <w:color w:val="14191E"/>
              </w:rPr>
              <w:t>добавление автомобиля в каталог</w:t>
            </w:r>
          </w:p>
          <w:p w14:paraId="2F1817BE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Менеджер открывает страницу приложения, отображающую список всех авто.</w:t>
            </w:r>
          </w:p>
          <w:p w14:paraId="4A539D8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одит данные о новом автомобиле в соотв. поля.</w:t>
            </w:r>
          </w:p>
          <w:p w14:paraId="04CF252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Система сохраняет данные в БД и обновляет каталог авто.</w:t>
            </w:r>
          </w:p>
          <w:p w14:paraId="19D10C3B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нет соединения с БД.</w:t>
            </w:r>
          </w:p>
          <w:p w14:paraId="03CEFCB8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3 шаге система выдаёт менеджеру сообщение об ошибки соединения с БД.</w:t>
            </w:r>
          </w:p>
          <w:p w14:paraId="36C1C4AF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Менеджер перезагружает страницу и повторяет действия основного потока заново.</w:t>
            </w:r>
          </w:p>
          <w:p w14:paraId="42A33D00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остусловие: </w:t>
            </w:r>
            <w:r w:rsidRPr="0077179F">
              <w:rPr>
                <w:color w:val="14191E"/>
              </w:rPr>
              <w:t>если авто добавлено успешно должна появиться соответствующая запись в каталоге всех авто.</w:t>
            </w:r>
          </w:p>
        </w:tc>
      </w:tr>
    </w:tbl>
    <w:p w14:paraId="2D9B624D" w14:textId="77777777" w:rsidR="0077179F" w:rsidRPr="0077179F" w:rsidRDefault="0077179F" w:rsidP="00841040">
      <w:pPr>
        <w:spacing w:line="360" w:lineRule="auto"/>
        <w:ind w:left="-567" w:right="265" w:firstLine="567"/>
        <w:jc w:val="both"/>
        <w:rPr>
          <w:bCs/>
          <w:highlight w:val="white"/>
        </w:rPr>
      </w:pPr>
    </w:p>
    <w:p w14:paraId="3D16E47D" w14:textId="589B43F7" w:rsidR="0077179F" w:rsidRPr="0077179F" w:rsidRDefault="0077179F" w:rsidP="00CC0ED1">
      <w:pPr>
        <w:spacing w:line="360" w:lineRule="auto"/>
        <w:ind w:left="-567" w:right="265" w:firstLine="283"/>
        <w:jc w:val="both"/>
        <w:rPr>
          <w:bCs/>
        </w:rPr>
      </w:pPr>
      <w:r w:rsidRPr="0077179F">
        <w:rPr>
          <w:bCs/>
        </w:rPr>
        <w:t>У актёра «Клиент» рассмотрим прецедент «</w:t>
      </w:r>
      <w:r>
        <w:rPr>
          <w:bCs/>
        </w:rPr>
        <w:t>Завершение аренды</w:t>
      </w:r>
      <w:r w:rsidRPr="0077179F">
        <w:rPr>
          <w:bCs/>
        </w:rPr>
        <w:t>», который охватывает два подсценария: успешного возврата авто и неудачного возврата. Выбранный прецедент подробно описан в таблице 3.</w:t>
      </w:r>
    </w:p>
    <w:p w14:paraId="324851F3" w14:textId="4431DDE2" w:rsidR="0077179F" w:rsidRPr="0077179F" w:rsidRDefault="0077179F" w:rsidP="00CC0ED1">
      <w:pPr>
        <w:pStyle w:val="a3"/>
        <w:tabs>
          <w:tab w:val="left" w:pos="567"/>
        </w:tabs>
        <w:spacing w:line="360" w:lineRule="auto"/>
        <w:ind w:left="-567" w:right="265" w:firstLine="283"/>
        <w:jc w:val="right"/>
        <w:rPr>
          <w:rFonts w:eastAsia="Times New Roman"/>
          <w:color w:val="14191E"/>
        </w:rPr>
      </w:pPr>
      <w:r w:rsidRPr="0077179F">
        <w:rPr>
          <w:rFonts w:eastAsia="Times New Roman"/>
          <w:color w:val="14191E"/>
        </w:rPr>
        <w:t>Таблица 3. Расширенное описание прецедента «</w:t>
      </w:r>
      <w:r>
        <w:rPr>
          <w:bCs/>
        </w:rPr>
        <w:t>Завершение аренды</w:t>
      </w:r>
      <w:r w:rsidRPr="0077179F">
        <w:rPr>
          <w:rFonts w:eastAsia="Times New Roman"/>
          <w:color w:val="14191E"/>
        </w:rPr>
        <w:t>».</w:t>
      </w:r>
    </w:p>
    <w:tbl>
      <w:tblPr>
        <w:tblStyle w:val="a9"/>
        <w:tblW w:w="9923" w:type="dxa"/>
        <w:tblInd w:w="-998" w:type="dxa"/>
        <w:tblLook w:val="04A0" w:firstRow="1" w:lastRow="0" w:firstColumn="1" w:lastColumn="0" w:noHBand="0" w:noVBand="1"/>
      </w:tblPr>
      <w:tblGrid>
        <w:gridCol w:w="9923"/>
      </w:tblGrid>
      <w:tr w:rsidR="0077179F" w:rsidRPr="0077179F" w14:paraId="1F8F0E0C" w14:textId="77777777" w:rsidTr="0077179F">
        <w:tc>
          <w:tcPr>
            <w:tcW w:w="9923" w:type="dxa"/>
          </w:tcPr>
          <w:p w14:paraId="1B7C9625" w14:textId="25AC115E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Название: </w:t>
            </w:r>
            <w:r w:rsidRPr="0077179F">
              <w:rPr>
                <w:color w:val="14191E"/>
              </w:rPr>
              <w:t>«</w:t>
            </w:r>
            <w:r>
              <w:rPr>
                <w:bCs/>
              </w:rPr>
              <w:t>Завершение аренды</w:t>
            </w:r>
            <w:r w:rsidRPr="0077179F">
              <w:rPr>
                <w:color w:val="14191E"/>
              </w:rPr>
              <w:t>»</w:t>
            </w:r>
          </w:p>
          <w:p w14:paraId="1598CC21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редусловие: </w:t>
            </w:r>
            <w:r w:rsidRPr="0077179F">
              <w:rPr>
                <w:color w:val="14191E"/>
              </w:rPr>
              <w:t>клиент зарегистрирован в ИС «Прокат авто», т.е. имеет присвоенный ему индивидуальный номер, он авторизован в системе, а также имеет активную аренду авто.</w:t>
            </w:r>
          </w:p>
          <w:p w14:paraId="21DBDACB" w14:textId="4FFED89B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Действующее лицо: </w:t>
            </w:r>
            <w:r w:rsidR="008129D8">
              <w:rPr>
                <w:color w:val="14191E"/>
              </w:rPr>
              <w:t>пользователь с ролью клиент</w:t>
            </w:r>
          </w:p>
          <w:p w14:paraId="0A655832" w14:textId="05BA346C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i/>
                <w:iCs/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Основной поток: </w:t>
            </w:r>
            <w:r w:rsidR="008129D8">
              <w:rPr>
                <w:i/>
                <w:iCs/>
                <w:color w:val="14191E"/>
              </w:rPr>
              <w:t>з</w:t>
            </w:r>
            <w:r w:rsidR="008129D8" w:rsidRPr="008129D8">
              <w:rPr>
                <w:i/>
                <w:iCs/>
                <w:color w:val="14191E"/>
              </w:rPr>
              <w:t>авершение аренды</w:t>
            </w:r>
          </w:p>
          <w:p w14:paraId="6CF51D59" w14:textId="77777777" w:rsidR="0077179F" w:rsidRPr="0077179F" w:rsidRDefault="0077179F" w:rsidP="00841040">
            <w:pPr>
              <w:tabs>
                <w:tab w:val="left" w:pos="567"/>
              </w:tabs>
              <w:spacing w:line="360" w:lineRule="auto"/>
              <w:ind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Пользователь открывает страницу приложения, отображающую его активную аренду.</w:t>
            </w:r>
          </w:p>
          <w:p w14:paraId="1273DF76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бирает запись и нажимает кнопку «</w:t>
            </w:r>
            <w:r w:rsidRPr="0077179F">
              <w:rPr>
                <w:color w:val="14191E"/>
                <w:u w:val="single"/>
              </w:rPr>
              <w:t>Вернуть</w:t>
            </w:r>
            <w:r w:rsidRPr="0077179F">
              <w:rPr>
                <w:color w:val="14191E"/>
              </w:rPr>
              <w:t>».</w:t>
            </w:r>
          </w:p>
          <w:p w14:paraId="02507CBA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Система обновляет данные об авто в БД и перенаправляет их менеджеру.</w:t>
            </w:r>
          </w:p>
          <w:p w14:paraId="64CD8A4A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автомобиль был повреждён.</w:t>
            </w:r>
          </w:p>
          <w:p w14:paraId="3C3F24DB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2 шаге пользователь отмечает неисправность авто. В этом случае он:</w:t>
            </w:r>
          </w:p>
          <w:p w14:paraId="5D75CC95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плачивает сумму ущерба, определённую менеджером.</w:t>
            </w:r>
          </w:p>
          <w:p w14:paraId="0B3666F8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автомобиль был сдан не в срок.</w:t>
            </w:r>
          </w:p>
          <w:p w14:paraId="4118EEB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2 шаге при попытке сдачи авто, если дата сдачи уже прошла, то пользователь:</w:t>
            </w:r>
          </w:p>
          <w:p w14:paraId="748ACC4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плачивает штраф за просроченный период.</w:t>
            </w:r>
          </w:p>
          <w:p w14:paraId="0BCBABEB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остусловие: </w:t>
            </w:r>
            <w:r w:rsidRPr="0077179F">
              <w:rPr>
                <w:color w:val="14191E"/>
              </w:rPr>
              <w:t>если авто возвращено успешно должны обновиться данные об авто в БД, и добавлена запись в историю аренды пользователя.</w:t>
            </w:r>
          </w:p>
        </w:tc>
      </w:tr>
    </w:tbl>
    <w:p w14:paraId="0CB63792" w14:textId="4686F761" w:rsidR="004C75AF" w:rsidRDefault="004C75AF" w:rsidP="00841040">
      <w:pPr>
        <w:spacing w:line="360" w:lineRule="auto"/>
      </w:pPr>
    </w:p>
    <w:p w14:paraId="42B54781" w14:textId="045033E0" w:rsidR="00841040" w:rsidRPr="00F127E3" w:rsidRDefault="00841040" w:rsidP="00A250AE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31" w:name="_Toc135042902"/>
      <w:r w:rsidRPr="00F127E3">
        <w:rPr>
          <w:rFonts w:ascii="Times New Roman" w:hAnsi="Times New Roman" w:cs="Times New Roman"/>
          <w:b/>
          <w:bCs/>
          <w:sz w:val="28"/>
          <w:szCs w:val="28"/>
        </w:rPr>
        <w:t>Этап 3</w:t>
      </w:r>
      <w:bookmarkEnd w:id="31"/>
    </w:p>
    <w:p w14:paraId="6EF28D4A" w14:textId="65E7C520" w:rsidR="00841040" w:rsidRDefault="00841040" w:rsidP="00ED0215">
      <w:pPr>
        <w:pStyle w:val="2"/>
        <w:spacing w:after="240" w:line="360" w:lineRule="auto"/>
        <w:ind w:left="-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135042903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3.1. </w:t>
      </w:r>
      <w:r w:rsidRPr="00841040">
        <w:rPr>
          <w:rFonts w:ascii="Times New Roman" w:hAnsi="Times New Roman" w:cs="Times New Roman"/>
          <w:color w:val="auto"/>
          <w:sz w:val="28"/>
          <w:szCs w:val="28"/>
        </w:rPr>
        <w:t>Описание документов/сущностей предметной области</w:t>
      </w:r>
      <w:bookmarkEnd w:id="32"/>
    </w:p>
    <w:p w14:paraId="3F3B365C" w14:textId="77777777" w:rsidR="00852F2B" w:rsidRDefault="00852F2B" w:rsidP="00CC0ED1">
      <w:pPr>
        <w:spacing w:line="360" w:lineRule="auto"/>
        <w:ind w:left="-567" w:firstLine="283"/>
        <w:jc w:val="both"/>
      </w:pPr>
      <w:r>
        <w:t>Дайте характеристику документам и данным, которые создаются, используются, обрабатываются, преобразуются и т.д. в рамках выполнения бизнес-процессов предметной области.</w:t>
      </w:r>
    </w:p>
    <w:p w14:paraId="07825364" w14:textId="762412B8" w:rsidR="00841040" w:rsidRDefault="00852F2B" w:rsidP="00CC0ED1">
      <w:pPr>
        <w:spacing w:line="360" w:lineRule="auto"/>
        <w:ind w:left="-567" w:firstLine="283"/>
        <w:jc w:val="both"/>
      </w:pPr>
      <w:r>
        <w:t>Определите их атрибутивный состав, время жизни, процессы и подпроцессы, в которые они вовлечены. Поясните, как меняются эти документы в течение их жизненного цикла, определите возможные состояния этих документов/данных, а также пользователей, ответственных за ту или иную операцию с данными: например, создание, удаление, изменение статуса.</w:t>
      </w:r>
    </w:p>
    <w:p w14:paraId="60EF1D45" w14:textId="75D1D51D" w:rsidR="00852F2B" w:rsidRDefault="00852F2B" w:rsidP="00CC0ED1">
      <w:pPr>
        <w:spacing w:line="360" w:lineRule="auto"/>
        <w:ind w:left="-567" w:firstLine="283"/>
        <w:jc w:val="both"/>
      </w:pPr>
      <w:r>
        <w:t>Основными документами предметной области являются:</w:t>
      </w:r>
    </w:p>
    <w:p w14:paraId="01D45FDD" w14:textId="272E4DAD" w:rsidR="00852F2B" w:rsidRDefault="00852F2B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</w:pPr>
      <w:r w:rsidRPr="00ED0215">
        <w:rPr>
          <w:i/>
          <w:iCs/>
        </w:rPr>
        <w:t>Клиент</w:t>
      </w:r>
      <w:r>
        <w:t xml:space="preserve"> – атрибуты: ФИО, логин, пароль, адрес проживания, дату рождения, паспортные данные, номер ВУ.</w:t>
      </w:r>
    </w:p>
    <w:p w14:paraId="36669BA6" w14:textId="6B251D8E" w:rsidR="00852F2B" w:rsidRDefault="00852F2B" w:rsidP="00CC0ED1">
      <w:pPr>
        <w:pStyle w:val="a3"/>
        <w:spacing w:line="360" w:lineRule="auto"/>
        <w:ind w:left="-567" w:firstLine="283"/>
        <w:jc w:val="both"/>
      </w:pPr>
      <w:r>
        <w:t xml:space="preserve">Данная сущность создаётся </w:t>
      </w:r>
      <w:r w:rsidR="00131A5E">
        <w:t>пользователем после регистрации в системе</w:t>
      </w:r>
      <w:r>
        <w:t xml:space="preserve">. </w:t>
      </w:r>
    </w:p>
    <w:p w14:paraId="31CC3C9F" w14:textId="44F47BC2" w:rsidR="00852F2B" w:rsidRDefault="00852F2B" w:rsidP="00CC0ED1">
      <w:pPr>
        <w:pStyle w:val="a3"/>
        <w:spacing w:line="360" w:lineRule="auto"/>
        <w:ind w:left="-567" w:firstLine="283"/>
        <w:jc w:val="both"/>
      </w:pPr>
      <w:r>
        <w:t>Он может быть изменён как самим клиентом, так и менеджером в процессе</w:t>
      </w:r>
      <w:r w:rsidR="00ED0215">
        <w:t xml:space="preserve"> </w:t>
      </w:r>
      <w:r>
        <w:t>жизни. Документ может быть уничтожен по просьбе пользователя при удалении аккаунта.</w:t>
      </w:r>
    </w:p>
    <w:p w14:paraId="7DEB66AB" w14:textId="2BEC521C" w:rsidR="00852F2B" w:rsidRDefault="00852F2B" w:rsidP="00CC0ED1">
      <w:pPr>
        <w:pStyle w:val="a3"/>
        <w:spacing w:line="360" w:lineRule="auto"/>
        <w:ind w:left="-567" w:firstLine="283"/>
        <w:jc w:val="both"/>
      </w:pPr>
      <w:r>
        <w:tab/>
        <w:t>Данный документ вовлечен в процесс</w:t>
      </w:r>
      <w:r w:rsidR="00ED0215">
        <w:t>ы: «Арендовать авто» и «Завершить аренду»</w:t>
      </w:r>
      <w:r w:rsidR="00E64E93">
        <w:t>, «Задать вопрос»</w:t>
      </w:r>
      <w:r w:rsidR="00ED0215">
        <w:t>.</w:t>
      </w:r>
    </w:p>
    <w:p w14:paraId="7CAE0311" w14:textId="4DA0CD2E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ab/>
        <w:t>Возможные состояния у документа отсутствуют.</w:t>
      </w:r>
    </w:p>
    <w:p w14:paraId="2CEC48C9" w14:textId="0F866397" w:rsidR="00131A5E" w:rsidRPr="00131A5E" w:rsidRDefault="00131A5E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 w:rsidRPr="00131A5E">
        <w:rPr>
          <w:i/>
          <w:iCs/>
        </w:rPr>
        <w:t xml:space="preserve">Администратор </w:t>
      </w:r>
      <w:r>
        <w:t>– атрибуты: ФИО, логин, пароль.</w:t>
      </w:r>
    </w:p>
    <w:p w14:paraId="644C9C0C" w14:textId="67DC6A59" w:rsidR="00131A5E" w:rsidRDefault="00131A5E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ри регистрации нового пользователя и назначения ей роли «Администратор» непосредственно через систему.</w:t>
      </w:r>
    </w:p>
    <w:p w14:paraId="0DE8B672" w14:textId="77ED6AA8" w:rsidR="00131A5E" w:rsidRDefault="00131A5E" w:rsidP="00CC0ED1">
      <w:pPr>
        <w:pStyle w:val="a3"/>
        <w:spacing w:line="360" w:lineRule="auto"/>
        <w:ind w:left="-567" w:firstLine="283"/>
        <w:jc w:val="both"/>
      </w:pPr>
      <w:r>
        <w:t xml:space="preserve">Изменения над данным документом может производиться только самим администратором. Документ не может быть уничтожен, только изменён в случае увольнения сотрудника. </w:t>
      </w:r>
    </w:p>
    <w:p w14:paraId="6A21B7A0" w14:textId="00515254" w:rsidR="00131A5E" w:rsidRDefault="00131A5E" w:rsidP="00CC0ED1">
      <w:pPr>
        <w:pStyle w:val="a3"/>
        <w:spacing w:line="360" w:lineRule="auto"/>
        <w:ind w:left="-567" w:firstLine="283"/>
        <w:jc w:val="both"/>
        <w:rPr>
          <w:i/>
          <w:iCs/>
        </w:rPr>
      </w:pPr>
      <w:r>
        <w:t xml:space="preserve">Данная сущность вовлечена в процессы: «Назначить роль пользователю», «Удалить пользователя», «Добавить пользователя», а также во все процессы, в которые вовлечён документ </w:t>
      </w:r>
      <w:r w:rsidRPr="00131A5E">
        <w:rPr>
          <w:i/>
          <w:iCs/>
        </w:rPr>
        <w:t>Менеджер</w:t>
      </w:r>
      <w:r>
        <w:rPr>
          <w:i/>
          <w:iCs/>
        </w:rPr>
        <w:t>.</w:t>
      </w:r>
    </w:p>
    <w:p w14:paraId="57121B62" w14:textId="0B75600E" w:rsidR="00131A5E" w:rsidRPr="00131A5E" w:rsidRDefault="00131A5E" w:rsidP="00CC0ED1">
      <w:pPr>
        <w:pStyle w:val="a3"/>
        <w:spacing w:line="360" w:lineRule="auto"/>
        <w:ind w:left="-567" w:firstLine="283"/>
        <w:jc w:val="both"/>
      </w:pPr>
      <w:r>
        <w:t>Возможные состояния у документа отсутствуют.</w:t>
      </w:r>
    </w:p>
    <w:p w14:paraId="373EA401" w14:textId="2BADE73E" w:rsidR="00ED0215" w:rsidRDefault="00ED0215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</w:pPr>
      <w:r>
        <w:t xml:space="preserve"> </w:t>
      </w:r>
      <w:r w:rsidRPr="00ED0215">
        <w:rPr>
          <w:i/>
          <w:iCs/>
        </w:rPr>
        <w:t>Менеджер</w:t>
      </w:r>
      <w:r>
        <w:t xml:space="preserve"> – атрибуты: ФИО, логин, пароль.</w:t>
      </w:r>
    </w:p>
    <w:p w14:paraId="498CF390" w14:textId="723C9492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ри регистрации нового пользователя и назначения ей роли «Менеджер» администратором.</w:t>
      </w:r>
    </w:p>
    <w:p w14:paraId="191C8FBD" w14:textId="52C9F88A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только администраторы. Документ может быть уничтожен администратором (путём удаления пользователя из системы) при увольнении сотрудника.</w:t>
      </w:r>
    </w:p>
    <w:p w14:paraId="295095B5" w14:textId="544AA6D4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Данный документ вовлечен в процессы: «Редактировать информацию об авто», «Удалить авто из каталога», «Добавить авто в каталог», «Подтвердить аренду», «Отменить аренду», «Завершить аренду», «Посмотреть список пользователей»</w:t>
      </w:r>
      <w:r w:rsidR="00E64E93">
        <w:t>, «Ответить на вопрос»</w:t>
      </w:r>
      <w:r>
        <w:t>.</w:t>
      </w:r>
    </w:p>
    <w:p w14:paraId="61991FDB" w14:textId="30F2A093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Возможные состояния у документа отсутствуют.</w:t>
      </w:r>
    </w:p>
    <w:p w14:paraId="6706F6AD" w14:textId="5557A975" w:rsidR="00131A5E" w:rsidRPr="00D22BB2" w:rsidRDefault="00131A5E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 w:rsidRPr="00131A5E">
        <w:rPr>
          <w:i/>
          <w:iCs/>
        </w:rPr>
        <w:t xml:space="preserve">Автомобиль </w:t>
      </w:r>
      <w:r>
        <w:t xml:space="preserve">– атрибуты: </w:t>
      </w:r>
      <w:r w:rsidRPr="00D44275">
        <w:t>марк</w:t>
      </w:r>
      <w:r>
        <w:t>а</w:t>
      </w:r>
      <w:r w:rsidRPr="00D44275">
        <w:t xml:space="preserve">, модель, WIN-номер, тип кузова, год выпуска, пробег, цвет, тип КП, тип привода, кол-во </w:t>
      </w:r>
      <w:proofErr w:type="spellStart"/>
      <w:r w:rsidRPr="00D44275">
        <w:t>лс</w:t>
      </w:r>
      <w:proofErr w:type="spellEnd"/>
      <w:r w:rsidRPr="00D44275">
        <w:t>, цена за день аренды, состояние</w:t>
      </w:r>
      <w:r w:rsidR="00D22BB2">
        <w:t>,</w:t>
      </w:r>
      <w:r>
        <w:t xml:space="preserve"> изображение</w:t>
      </w:r>
      <w:r w:rsidRPr="00D44275">
        <w:t>.</w:t>
      </w:r>
    </w:p>
    <w:p w14:paraId="1F0CCEFD" w14:textId="7F900C8C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осле выполнения процесса «Добавить авто в каталог».</w:t>
      </w:r>
    </w:p>
    <w:p w14:paraId="543E64EC" w14:textId="552ECDFC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администраторы и менеджеры. Документ может быть уничтожен после выполнения прецендента «Удалить авто из каталога».</w:t>
      </w:r>
    </w:p>
    <w:p w14:paraId="7FA11C14" w14:textId="6E279B93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ый документ вовлечён в процессы: «Найти авто», «Редактировать информацию об авто», «Удалить авто», «Посмотреть информацию об авто», «Арендовать авто», «Подтвердить аренду», «Отменить аренду», «Завершить аренду».</w:t>
      </w:r>
    </w:p>
    <w:p w14:paraId="00885ACE" w14:textId="5BF97255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ый документ может иметь два возможных состояния:</w:t>
      </w:r>
    </w:p>
    <w:p w14:paraId="3763C3C1" w14:textId="6C35EC26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>Свободен</w:t>
      </w:r>
      <w:r>
        <w:t xml:space="preserve"> – не арендуется в данный момент.</w:t>
      </w:r>
    </w:p>
    <w:p w14:paraId="6BB16084" w14:textId="4F8E9334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Арендуется </w:t>
      </w:r>
      <w:r>
        <w:t>– находиться в аренде.</w:t>
      </w:r>
    </w:p>
    <w:p w14:paraId="683C7952" w14:textId="4289C6BD" w:rsidR="00D22BB2" w:rsidRPr="00D22BB2" w:rsidRDefault="00D22BB2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>
        <w:rPr>
          <w:i/>
          <w:iCs/>
        </w:rPr>
        <w:t>Контракт</w:t>
      </w:r>
      <w:r w:rsidRPr="00131A5E">
        <w:rPr>
          <w:i/>
          <w:iCs/>
        </w:rPr>
        <w:t xml:space="preserve"> </w:t>
      </w:r>
      <w:r>
        <w:t xml:space="preserve">– атрибуты: </w:t>
      </w:r>
      <w:r w:rsidRPr="00D44275">
        <w:t>ФИО клиента, ФИО менеджера, марку авто, модель, WIN-номер,</w:t>
      </w:r>
      <w:r w:rsidR="003E58D6" w:rsidRPr="003E58D6">
        <w:t xml:space="preserve"> </w:t>
      </w:r>
      <w:r w:rsidR="003E58D6">
        <w:t xml:space="preserve">дополнительные опции, </w:t>
      </w:r>
      <w:r w:rsidR="003E58D6" w:rsidRPr="00D44275">
        <w:t>дату</w:t>
      </w:r>
      <w:r w:rsidRPr="00D44275">
        <w:t xml:space="preserve"> начала аренды, дату конца аренды, стоимость аренды, состояние (подтверждён/не подтверждён</w:t>
      </w:r>
      <w:r w:rsidR="003E58D6">
        <w:t>/действует</w:t>
      </w:r>
      <w:r w:rsidRPr="00D44275">
        <w:t>)</w:t>
      </w:r>
      <w:r w:rsidR="003E58D6">
        <w:t>, примечания</w:t>
      </w:r>
      <w:r w:rsidRPr="00D44275">
        <w:t>.</w:t>
      </w:r>
    </w:p>
    <w:p w14:paraId="730721FE" w14:textId="239D068C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осле выполнения процесса «</w:t>
      </w:r>
      <w:r w:rsidR="003E58D6">
        <w:t>Арендовать авто</w:t>
      </w:r>
      <w:r>
        <w:t>».</w:t>
      </w:r>
    </w:p>
    <w:p w14:paraId="73AFF9FE" w14:textId="603FF74E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администраторы и менеджеры. Документ может быть уничтожен после</w:t>
      </w:r>
      <w:r w:rsidR="003E58D6">
        <w:t xml:space="preserve"> прошествия 1 года с момента</w:t>
      </w:r>
      <w:r>
        <w:t xml:space="preserve"> выполнения прецендента «</w:t>
      </w:r>
      <w:r w:rsidR="003E58D6">
        <w:t>Завершить аренду</w:t>
      </w:r>
      <w:r>
        <w:t>».</w:t>
      </w:r>
    </w:p>
    <w:p w14:paraId="411674B1" w14:textId="76532984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ый документ вовлечён в процессы: «</w:t>
      </w:r>
      <w:r w:rsidR="003E58D6">
        <w:t>Подтвердить аренду</w:t>
      </w:r>
      <w:r>
        <w:t>», «Отменить аренду», «Завершить аренду»</w:t>
      </w:r>
      <w:r w:rsidR="003E58D6">
        <w:t>, «Посмотреть список аренд»</w:t>
      </w:r>
      <w:r>
        <w:t>.</w:t>
      </w:r>
    </w:p>
    <w:p w14:paraId="1587880A" w14:textId="7C9654C0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 xml:space="preserve">Данный документ может иметь </w:t>
      </w:r>
      <w:r w:rsidR="003E58D6">
        <w:t>три</w:t>
      </w:r>
      <w:r>
        <w:t xml:space="preserve"> возможных состояния:</w:t>
      </w:r>
    </w:p>
    <w:p w14:paraId="0B7AA407" w14:textId="24ED77BF" w:rsidR="00D22BB2" w:rsidRDefault="003E58D6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>Не подтверждён</w:t>
      </w:r>
      <w:r w:rsidR="00D22BB2">
        <w:t xml:space="preserve"> – </w:t>
      </w:r>
      <w:r>
        <w:t>клиент нажал кнопку «Арендовать», договор был создан и ждёт подтверждения менеджера/администратора</w:t>
      </w:r>
      <w:r w:rsidR="00D22BB2">
        <w:t>.</w:t>
      </w:r>
    </w:p>
    <w:p w14:paraId="7AF36373" w14:textId="2616F5F5" w:rsidR="00D22BB2" w:rsidRDefault="003E58D6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>Подтверждён</w:t>
      </w:r>
      <w:r w:rsidR="00D22BB2">
        <w:rPr>
          <w:i/>
          <w:iCs/>
        </w:rPr>
        <w:t xml:space="preserve"> </w:t>
      </w:r>
      <w:r w:rsidR="00D22BB2">
        <w:t xml:space="preserve">– </w:t>
      </w:r>
      <w:r>
        <w:t>менеджер проверил все данные и нажимает кнопку «Подтвердить»</w:t>
      </w:r>
      <w:r w:rsidR="00D22BB2">
        <w:t>.</w:t>
      </w:r>
    </w:p>
    <w:p w14:paraId="59E68A80" w14:textId="2BAEF666" w:rsidR="005F3EBA" w:rsidRPr="005F3EBA" w:rsidRDefault="005F3EBA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Отменён </w:t>
      </w:r>
      <w:r>
        <w:t>– менеджер отменил аренду из-за неправильности введённых данных или клиент сам отменил аренду.</w:t>
      </w:r>
    </w:p>
    <w:p w14:paraId="0DF73494" w14:textId="5A97E8F7" w:rsidR="003E58D6" w:rsidRDefault="003E58D6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Действует </w:t>
      </w:r>
      <w:r>
        <w:t>– когда клиент оплачивает аренду и забирает автомобиль</w:t>
      </w:r>
      <w:r w:rsidR="0076693D">
        <w:t>,</w:t>
      </w:r>
      <w:r>
        <w:t xml:space="preserve"> контракт переходит в состояние Действует.</w:t>
      </w:r>
    </w:p>
    <w:p w14:paraId="10D13FCC" w14:textId="5AAAEE42" w:rsidR="00475D74" w:rsidRDefault="00475D74" w:rsidP="00475D74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Ожидает оплаты штрафа </w:t>
      </w:r>
      <w:r>
        <w:t>– клиент вернул автомобиль позже срока завершения аренды или состояние автомобиля после аренды не соответствует состоянию до аренды.</w:t>
      </w:r>
    </w:p>
    <w:p w14:paraId="20BBE208" w14:textId="57B3294B" w:rsidR="005F3EBA" w:rsidRDefault="005F3EBA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Завершён </w:t>
      </w:r>
      <w:r>
        <w:t>– клиент вернул автомобиль к сроку истечения аренды, и менеджер завершил аренду.</w:t>
      </w:r>
    </w:p>
    <w:p w14:paraId="4274C6A6" w14:textId="58446766" w:rsidR="00E64E93" w:rsidRPr="00D22BB2" w:rsidRDefault="00E64E93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>
        <w:rPr>
          <w:i/>
          <w:iCs/>
        </w:rPr>
        <w:t>Вопрос</w:t>
      </w:r>
      <w:r w:rsidRPr="00131A5E">
        <w:rPr>
          <w:i/>
          <w:iCs/>
        </w:rPr>
        <w:t xml:space="preserve"> </w:t>
      </w:r>
      <w:r>
        <w:t>– атрибуты: ФИО клиента, дата создания, ответ, ФИО ответчика</w:t>
      </w:r>
      <w:r w:rsidRPr="00D44275">
        <w:t>.</w:t>
      </w:r>
    </w:p>
    <w:p w14:paraId="14F5A18E" w14:textId="71D1BAD4" w:rsidR="00E64E93" w:rsidRDefault="00E64E93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осле выполнения процесса «Задать вопрос».</w:t>
      </w:r>
    </w:p>
    <w:p w14:paraId="2E43707F" w14:textId="7EB762DE" w:rsidR="00E64E93" w:rsidRDefault="00E64E93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администраторы и менеджеры. Документ может быть уничтожен в любое время по желанию администратора.</w:t>
      </w:r>
    </w:p>
    <w:p w14:paraId="6C3F7C8B" w14:textId="022ABC7F" w:rsidR="00E64E93" w:rsidRDefault="00E64E93" w:rsidP="00CC0ED1">
      <w:pPr>
        <w:pStyle w:val="a3"/>
        <w:spacing w:line="360" w:lineRule="auto"/>
        <w:ind w:left="-567" w:firstLine="283"/>
        <w:jc w:val="both"/>
      </w:pPr>
      <w:r>
        <w:t>Данный документ вовлечён в процессы: «Ответить на вопрос», «Просмотр вопросов».</w:t>
      </w:r>
    </w:p>
    <w:p w14:paraId="2E08D53E" w14:textId="3EAB4916" w:rsidR="0076693D" w:rsidRDefault="00E64E93" w:rsidP="00CC0ED1">
      <w:pPr>
        <w:pStyle w:val="a3"/>
        <w:spacing w:line="360" w:lineRule="auto"/>
        <w:ind w:left="-567" w:firstLine="283"/>
        <w:jc w:val="both"/>
      </w:pPr>
      <w:r>
        <w:t>Возможные состояния у документа отсутствуют.</w:t>
      </w:r>
    </w:p>
    <w:p w14:paraId="4C1F9686" w14:textId="77777777" w:rsidR="00E64E93" w:rsidRPr="00373C8C" w:rsidRDefault="00E64E93" w:rsidP="00E64E93">
      <w:pPr>
        <w:pStyle w:val="a3"/>
        <w:spacing w:line="360" w:lineRule="auto"/>
        <w:ind w:left="-426" w:firstLine="426"/>
        <w:jc w:val="both"/>
      </w:pPr>
    </w:p>
    <w:p w14:paraId="4DE81266" w14:textId="0F73A76C" w:rsidR="0076693D" w:rsidRDefault="0076693D" w:rsidP="00CC0ED1">
      <w:pPr>
        <w:pStyle w:val="a3"/>
        <w:spacing w:line="360" w:lineRule="auto"/>
        <w:ind w:left="-567" w:firstLine="283"/>
        <w:jc w:val="both"/>
      </w:pPr>
      <w:r>
        <w:t>Концептуальная диаграмма классов представлена на рисунке 2.</w:t>
      </w:r>
    </w:p>
    <w:p w14:paraId="62EA96D9" w14:textId="067A3D25" w:rsidR="0076693D" w:rsidRDefault="00697B9A" w:rsidP="0076693D">
      <w:pPr>
        <w:pStyle w:val="a3"/>
        <w:spacing w:line="360" w:lineRule="auto"/>
        <w:ind w:left="-709"/>
        <w:jc w:val="center"/>
      </w:pPr>
      <w:r>
        <w:rPr>
          <w:noProof/>
        </w:rPr>
        <w:drawing>
          <wp:inline distT="0" distB="0" distL="0" distR="0" wp14:anchorId="4CD02646" wp14:editId="7334F3AE">
            <wp:extent cx="5940425" cy="413766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3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879DC1" w14:textId="133FFB61" w:rsidR="0076693D" w:rsidRDefault="0076693D" w:rsidP="0076693D">
      <w:pPr>
        <w:spacing w:line="360" w:lineRule="auto"/>
        <w:ind w:left="-709"/>
        <w:jc w:val="center"/>
      </w:pPr>
      <w:r>
        <w:t>Рисунок 2 – Концептуальная диаграмма классов.</w:t>
      </w:r>
    </w:p>
    <w:p w14:paraId="00F5A570" w14:textId="348C0CF2" w:rsidR="0076693D" w:rsidRDefault="00697B9A" w:rsidP="00CC0ED1">
      <w:pPr>
        <w:pStyle w:val="a3"/>
        <w:spacing w:line="360" w:lineRule="auto"/>
        <w:ind w:left="-567" w:firstLine="283"/>
        <w:jc w:val="both"/>
      </w:pPr>
      <w:r>
        <w:t>Диаграмм</w:t>
      </w:r>
      <w:r w:rsidR="00373C8C">
        <w:t>ы</w:t>
      </w:r>
      <w:r>
        <w:t xml:space="preserve"> состояния документ</w:t>
      </w:r>
      <w:r w:rsidR="00373C8C">
        <w:t>ов</w:t>
      </w:r>
      <w:r>
        <w:t xml:space="preserve"> «Контракт»</w:t>
      </w:r>
      <w:r w:rsidR="00373C8C">
        <w:t xml:space="preserve"> и «Автомобиль»</w:t>
      </w:r>
      <w:r>
        <w:t xml:space="preserve"> представлен</w:t>
      </w:r>
      <w:r w:rsidR="00373C8C">
        <w:t>ы</w:t>
      </w:r>
      <w:r>
        <w:t xml:space="preserve"> на рисунке 3.</w:t>
      </w:r>
    </w:p>
    <w:p w14:paraId="27EE7F67" w14:textId="313EADA8" w:rsidR="00697B9A" w:rsidRDefault="00475D74" w:rsidP="00373C8C">
      <w:pPr>
        <w:pStyle w:val="a3"/>
        <w:spacing w:after="0" w:line="360" w:lineRule="auto"/>
        <w:ind w:left="-1134"/>
        <w:jc w:val="center"/>
      </w:pPr>
      <w:r>
        <w:object w:dxaOrig="11641" w:dyaOrig="14869" w14:anchorId="233FFA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27" type="#_x0000_t75" style="width:468pt;height:596.55pt" o:ole="">
            <v:imagedata r:id="rId27" o:title=""/>
          </v:shape>
          <o:OLEObject Type="Embed" ProgID="Visio.Drawing.15" ShapeID="_x0000_i1227" DrawAspect="Content" ObjectID="_1746273122" r:id="rId28"/>
        </w:object>
      </w:r>
    </w:p>
    <w:p w14:paraId="2DC3A4F7" w14:textId="28D92774" w:rsidR="00373C8C" w:rsidRDefault="00373C8C" w:rsidP="00373C8C">
      <w:pPr>
        <w:pStyle w:val="a3"/>
        <w:spacing w:after="0" w:line="360" w:lineRule="auto"/>
        <w:ind w:left="-567"/>
        <w:jc w:val="center"/>
      </w:pPr>
      <w:r>
        <w:t>а</w:t>
      </w:r>
    </w:p>
    <w:p w14:paraId="2DCB5F90" w14:textId="73DD0A5B" w:rsidR="00373C8C" w:rsidRDefault="00BB3D15" w:rsidP="00373C8C">
      <w:pPr>
        <w:pStyle w:val="a3"/>
        <w:spacing w:line="360" w:lineRule="auto"/>
        <w:ind w:left="-567"/>
        <w:jc w:val="center"/>
      </w:pPr>
      <w:r>
        <w:object w:dxaOrig="9577" w:dyaOrig="8868" w14:anchorId="15CD67A2">
          <v:shape id="_x0000_i1228" type="#_x0000_t75" style="width:401.15pt;height:371.15pt" o:ole="">
            <v:imagedata r:id="rId29" o:title=""/>
          </v:shape>
          <o:OLEObject Type="Embed" ProgID="Visio.Drawing.15" ShapeID="_x0000_i1228" DrawAspect="Content" ObjectID="_1746273123" r:id="rId30"/>
        </w:object>
      </w:r>
    </w:p>
    <w:p w14:paraId="4E92EFEF" w14:textId="760B877A" w:rsidR="00373C8C" w:rsidRDefault="00373C8C" w:rsidP="00373C8C">
      <w:pPr>
        <w:pStyle w:val="a3"/>
        <w:spacing w:line="360" w:lineRule="auto"/>
        <w:ind w:left="-567"/>
        <w:jc w:val="center"/>
      </w:pPr>
      <w:r>
        <w:t>б</w:t>
      </w:r>
    </w:p>
    <w:p w14:paraId="543288ED" w14:textId="5DCA21A1" w:rsidR="00697B9A" w:rsidRPr="00697B9A" w:rsidRDefault="00697B9A" w:rsidP="00CC0ED1">
      <w:pPr>
        <w:pStyle w:val="a3"/>
        <w:spacing w:line="360" w:lineRule="auto"/>
        <w:ind w:left="-567" w:firstLine="283"/>
        <w:jc w:val="center"/>
      </w:pPr>
      <w:r>
        <w:t>Рисунок 3 – Диаграмм</w:t>
      </w:r>
      <w:r w:rsidR="00BB3D15">
        <w:t>ы</w:t>
      </w:r>
      <w:r>
        <w:t xml:space="preserve"> состояния</w:t>
      </w:r>
      <w:r w:rsidR="00BB3D15">
        <w:t xml:space="preserve"> Название: </w:t>
      </w:r>
      <w:r w:rsidR="00BB3D15">
        <w:rPr>
          <w:i/>
          <w:iCs/>
        </w:rPr>
        <w:t>а – Диаграмма состояния документа «Контракт»; б – Диаграмма состояния документа «Автомобиль»</w:t>
      </w:r>
      <w:r>
        <w:t>.</w:t>
      </w:r>
    </w:p>
    <w:p w14:paraId="7C4F6C35" w14:textId="77777777" w:rsidR="003E58D6" w:rsidRPr="00D22BB2" w:rsidRDefault="003E58D6" w:rsidP="00D22BB2">
      <w:pPr>
        <w:pStyle w:val="a3"/>
        <w:spacing w:line="360" w:lineRule="auto"/>
        <w:ind w:left="-426" w:firstLine="426"/>
        <w:jc w:val="both"/>
      </w:pPr>
    </w:p>
    <w:p w14:paraId="029A0191" w14:textId="5CF7FB7F" w:rsidR="00527B13" w:rsidRDefault="007C6CF6" w:rsidP="00527B13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135042904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Анализ бизнес-процессов</w:t>
      </w:r>
      <w:bookmarkEnd w:id="33"/>
    </w:p>
    <w:p w14:paraId="30781F23" w14:textId="5B0F72D0" w:rsidR="00527B13" w:rsidRDefault="00A43FD1" w:rsidP="00A43FD1">
      <w:pPr>
        <w:ind w:left="-567" w:firstLine="283"/>
      </w:pPr>
      <w:r>
        <w:rPr>
          <w:lang w:val="en-US"/>
        </w:rPr>
        <w:t>AS</w:t>
      </w:r>
      <w:r w:rsidRPr="00A43FD1">
        <w:t>-</w:t>
      </w:r>
      <w:r>
        <w:rPr>
          <w:lang w:val="en-US"/>
        </w:rPr>
        <w:t>IS</w:t>
      </w:r>
      <w:r w:rsidRPr="00A43FD1">
        <w:t xml:space="preserve"> </w:t>
      </w:r>
      <w:r>
        <w:t xml:space="preserve">диаграмма автоматизируемого бизнес-процесса «Прокат автомобилей» представлена в виде </w:t>
      </w:r>
      <w:r>
        <w:rPr>
          <w:lang w:val="en-US"/>
        </w:rPr>
        <w:t>IDEF</w:t>
      </w:r>
      <w:r w:rsidRPr="00A43FD1">
        <w:t xml:space="preserve">0 </w:t>
      </w:r>
      <w:r>
        <w:t>диаграмм на рисунке 4.</w:t>
      </w:r>
    </w:p>
    <w:p w14:paraId="6117773A" w14:textId="58C773CC" w:rsidR="00A43FD1" w:rsidRDefault="00A43FD1" w:rsidP="00A43FD1">
      <w:pPr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3B62990F" wp14:editId="764BE61A">
            <wp:extent cx="5940425" cy="436880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238CA" w14:textId="5E26A8BF" w:rsidR="00A43FD1" w:rsidRDefault="00A43FD1" w:rsidP="00A43FD1">
      <w:pPr>
        <w:ind w:left="-567" w:firstLine="283"/>
        <w:jc w:val="center"/>
      </w:pPr>
      <w:r>
        <w:t>а</w:t>
      </w:r>
    </w:p>
    <w:p w14:paraId="42FF822A" w14:textId="06BACC39" w:rsidR="00A43FD1" w:rsidRDefault="00A43FD1" w:rsidP="00A43FD1">
      <w:pPr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5370DD35" wp14:editId="7B304B04">
            <wp:extent cx="5940425" cy="4091940"/>
            <wp:effectExtent l="0" t="0" r="317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94C3F" w14:textId="003647F0" w:rsidR="00A43FD1" w:rsidRDefault="00A43FD1" w:rsidP="00A43FD1">
      <w:pPr>
        <w:ind w:left="-567" w:firstLine="283"/>
        <w:jc w:val="center"/>
      </w:pPr>
      <w:r>
        <w:t>б</w:t>
      </w:r>
    </w:p>
    <w:p w14:paraId="2C0B70E1" w14:textId="41765D96" w:rsidR="00A43FD1" w:rsidRDefault="00A43FD1" w:rsidP="00A43FD1">
      <w:pPr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36969006" wp14:editId="4874BCA8">
            <wp:extent cx="5940425" cy="410337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11430" w14:textId="240BCB1D" w:rsidR="00A43FD1" w:rsidRDefault="00A43FD1" w:rsidP="00A43FD1">
      <w:pPr>
        <w:ind w:left="-567" w:firstLine="283"/>
        <w:jc w:val="center"/>
      </w:pPr>
      <w:r>
        <w:t>в</w:t>
      </w:r>
    </w:p>
    <w:p w14:paraId="737BDB31" w14:textId="0A0A3286" w:rsidR="00A43FD1" w:rsidRDefault="00A43FD1" w:rsidP="00A43FD1">
      <w:pPr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78630A44" wp14:editId="0EFFE53E">
            <wp:extent cx="5940425" cy="4124325"/>
            <wp:effectExtent l="0" t="0" r="317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0FE98" w14:textId="0315380B" w:rsidR="00A43FD1" w:rsidRDefault="00A43FD1" w:rsidP="00A43FD1">
      <w:pPr>
        <w:ind w:left="-567" w:firstLine="283"/>
        <w:jc w:val="center"/>
      </w:pPr>
      <w:r>
        <w:t>г</w:t>
      </w:r>
    </w:p>
    <w:p w14:paraId="09EBAD2F" w14:textId="18FEC568" w:rsidR="00A43FD1" w:rsidRDefault="00A43FD1" w:rsidP="00FE5C25">
      <w:pPr>
        <w:spacing w:after="0"/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7EB7A8B7" wp14:editId="68155007">
            <wp:extent cx="4657366" cy="32385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67911" cy="3245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7F2FD" w14:textId="70D0E681" w:rsidR="00A43FD1" w:rsidRDefault="00A43FD1" w:rsidP="00A43FD1">
      <w:pPr>
        <w:ind w:left="-567" w:firstLine="283"/>
        <w:jc w:val="center"/>
      </w:pPr>
      <w:r>
        <w:t>д</w:t>
      </w:r>
    </w:p>
    <w:p w14:paraId="203926B0" w14:textId="08B4EDF7" w:rsidR="00A43FD1" w:rsidRDefault="00A43FD1" w:rsidP="00FE5C25">
      <w:pPr>
        <w:spacing w:after="0"/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2019C75E" wp14:editId="6BA5F8CA">
            <wp:extent cx="5109540" cy="355073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15651" cy="3554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DFD87" w14:textId="1A18872E" w:rsidR="00A43FD1" w:rsidRDefault="00B40275" w:rsidP="00FE5C25">
      <w:pPr>
        <w:ind w:left="-567" w:firstLine="283"/>
        <w:jc w:val="center"/>
      </w:pPr>
      <w:r>
        <w:t>е</w:t>
      </w:r>
    </w:p>
    <w:p w14:paraId="0B172D11" w14:textId="0E6BAFCC" w:rsidR="00B40275" w:rsidRDefault="00B40275" w:rsidP="00FE5C25">
      <w:pPr>
        <w:ind w:left="-567" w:firstLine="283"/>
        <w:jc w:val="center"/>
      </w:pPr>
      <w:r w:rsidRPr="00B40275">
        <w:rPr>
          <w:noProof/>
        </w:rPr>
        <w:drawing>
          <wp:inline distT="0" distB="0" distL="0" distR="0" wp14:anchorId="6EF3557B" wp14:editId="1FBC1B2F">
            <wp:extent cx="5940425" cy="409575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3D0CB" w14:textId="48ADD19D" w:rsidR="00B40275" w:rsidRDefault="00B40275" w:rsidP="00FE5C25">
      <w:pPr>
        <w:ind w:left="-567" w:firstLine="283"/>
        <w:jc w:val="center"/>
      </w:pPr>
      <w:r>
        <w:t>ж</w:t>
      </w:r>
    </w:p>
    <w:p w14:paraId="18321CE6" w14:textId="45E765F4" w:rsidR="00A43FD1" w:rsidRDefault="00A43FD1" w:rsidP="00A43FD1">
      <w:pPr>
        <w:pStyle w:val="a3"/>
        <w:spacing w:line="360" w:lineRule="auto"/>
        <w:ind w:left="-567" w:firstLine="283"/>
        <w:jc w:val="center"/>
        <w:rPr>
          <w:i/>
          <w:iCs/>
        </w:rPr>
      </w:pPr>
      <w:r>
        <w:t xml:space="preserve">Рисунок 4 – </w:t>
      </w:r>
      <w:r>
        <w:rPr>
          <w:lang w:val="en-US"/>
        </w:rPr>
        <w:t>AS</w:t>
      </w:r>
      <w:r w:rsidRPr="00A43FD1">
        <w:t>-</w:t>
      </w:r>
      <w:r>
        <w:rPr>
          <w:lang w:val="en-US"/>
        </w:rPr>
        <w:t>IS</w:t>
      </w:r>
      <w:r w:rsidRPr="00A43FD1">
        <w:t xml:space="preserve"> </w:t>
      </w:r>
      <w:r>
        <w:t xml:space="preserve">диаграмма автоматизируемого бизнес-процесса Название: </w:t>
      </w:r>
      <w:r>
        <w:rPr>
          <w:i/>
          <w:iCs/>
        </w:rPr>
        <w:t>а – А-0 Диаграмма верхнего уровня бизнес-процесса «Прокат автомобилей»; б – Диаграмма А0</w:t>
      </w:r>
      <w:r>
        <w:t xml:space="preserve">; </w:t>
      </w:r>
      <w:r>
        <w:rPr>
          <w:i/>
          <w:iCs/>
        </w:rPr>
        <w:t xml:space="preserve">в – А1 Диаграмма работы «Обработка заказа»; г – А11.1 Диаграмма работы «Подбор автомобиля»; д – А2 Диаграмма работы «Предоставление услуг»; е – А3 </w:t>
      </w:r>
      <w:r w:rsidR="005B70CB">
        <w:rPr>
          <w:i/>
          <w:iCs/>
        </w:rPr>
        <w:t>Диаграмма работы «Контроль возврата»</w:t>
      </w:r>
      <w:r w:rsidR="00B40275">
        <w:rPr>
          <w:i/>
          <w:iCs/>
        </w:rPr>
        <w:t>; ж – Диаграмма дерева узлов.</w:t>
      </w:r>
    </w:p>
    <w:p w14:paraId="044C15F8" w14:textId="75F38F6D" w:rsidR="00FE5C25" w:rsidRDefault="00FE5C25" w:rsidP="00A43FD1">
      <w:pPr>
        <w:pStyle w:val="a3"/>
        <w:spacing w:line="360" w:lineRule="auto"/>
        <w:ind w:left="-567" w:firstLine="283"/>
        <w:jc w:val="center"/>
        <w:rPr>
          <w:i/>
          <w:iCs/>
        </w:rPr>
      </w:pPr>
    </w:p>
    <w:p w14:paraId="6B45C8FA" w14:textId="7F5173EC" w:rsidR="00FE5C25" w:rsidRDefault="00FE5C25" w:rsidP="00FE5C25">
      <w:pPr>
        <w:ind w:left="-567" w:firstLine="283"/>
      </w:pPr>
      <w:r>
        <w:rPr>
          <w:lang w:val="en-US"/>
        </w:rPr>
        <w:t>TO</w:t>
      </w:r>
      <w:r w:rsidRPr="00FE5C25">
        <w:t>-</w:t>
      </w:r>
      <w:r>
        <w:rPr>
          <w:lang w:val="en-US"/>
        </w:rPr>
        <w:t>BE</w:t>
      </w:r>
      <w:r w:rsidRPr="00A43FD1">
        <w:t xml:space="preserve"> </w:t>
      </w:r>
      <w:r>
        <w:t xml:space="preserve">диаграмма автоматизируемого бизнес-процесса «Прокат автомобилей» представлена в виде </w:t>
      </w:r>
      <w:r>
        <w:rPr>
          <w:lang w:val="en-US"/>
        </w:rPr>
        <w:t>BPMN</w:t>
      </w:r>
      <w:r w:rsidRPr="00A43FD1">
        <w:t xml:space="preserve"> </w:t>
      </w:r>
      <w:r>
        <w:t xml:space="preserve">диаграмм на рисунке </w:t>
      </w:r>
      <w:r w:rsidRPr="00FE5C25">
        <w:t>5</w:t>
      </w:r>
      <w:r>
        <w:t>.</w:t>
      </w:r>
    </w:p>
    <w:p w14:paraId="72D92409" w14:textId="00163004" w:rsidR="00FE5C25" w:rsidRDefault="00FE5C25" w:rsidP="00FE5C25">
      <w:pPr>
        <w:ind w:left="-1701" w:firstLine="283"/>
      </w:pPr>
      <w:r>
        <w:rPr>
          <w:noProof/>
        </w:rPr>
        <w:drawing>
          <wp:inline distT="0" distB="0" distL="0" distR="0" wp14:anchorId="31CBFB9E" wp14:editId="4FAA4011">
            <wp:extent cx="7223045" cy="37261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9304" cy="3729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401E1" w14:textId="6A3E1243" w:rsidR="00A43FD1" w:rsidRPr="00A43FD1" w:rsidRDefault="00FE5C25" w:rsidP="00FE5C25">
      <w:pPr>
        <w:pStyle w:val="a3"/>
        <w:spacing w:line="360" w:lineRule="auto"/>
        <w:ind w:left="-567" w:firstLine="283"/>
        <w:jc w:val="center"/>
      </w:pPr>
      <w:r>
        <w:t xml:space="preserve">Рисунок </w:t>
      </w:r>
      <w:r w:rsidRPr="00FE5C25">
        <w:t xml:space="preserve">5 </w:t>
      </w:r>
      <w:r>
        <w:t xml:space="preserve">– </w:t>
      </w:r>
      <w:r>
        <w:rPr>
          <w:lang w:val="en-US"/>
        </w:rPr>
        <w:t>TO</w:t>
      </w:r>
      <w:r w:rsidRPr="00FE5C25">
        <w:t>-</w:t>
      </w:r>
      <w:r>
        <w:rPr>
          <w:lang w:val="en-US"/>
        </w:rPr>
        <w:t>BE</w:t>
      </w:r>
      <w:r w:rsidRPr="00A43FD1">
        <w:t xml:space="preserve"> </w:t>
      </w:r>
      <w:r>
        <w:t>диаграмма автоматизируемого бизнес-процесса</w:t>
      </w:r>
      <w:r w:rsidRPr="00FE5C25">
        <w:t>.</w:t>
      </w:r>
    </w:p>
    <w:p w14:paraId="571B913D" w14:textId="56DAC571" w:rsidR="00527B13" w:rsidRDefault="00527B13" w:rsidP="00015575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4" w:name="_Toc135042905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Функциональные требования к системе</w:t>
      </w:r>
      <w:bookmarkEnd w:id="34"/>
    </w:p>
    <w:p w14:paraId="21D5626F" w14:textId="1D30A41D" w:rsidR="00527B13" w:rsidRDefault="007235EE" w:rsidP="00015575">
      <w:pPr>
        <w:spacing w:line="360" w:lineRule="auto"/>
        <w:ind w:left="-567" w:firstLine="283"/>
      </w:pPr>
      <w:r>
        <w:t>Были выделены следующие функциональные требования:</w:t>
      </w:r>
    </w:p>
    <w:p w14:paraId="6E149D76" w14:textId="7C812E6A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 xml:space="preserve">Система должна обеспечивать возможность регистрации / авторизации </w:t>
      </w:r>
      <w:r w:rsidR="00B473D6">
        <w:t>/ а</w:t>
      </w:r>
      <w:r w:rsidR="00B473D6" w:rsidRPr="00B473D6">
        <w:t>утентификаци</w:t>
      </w:r>
      <w:r w:rsidR="00B473D6">
        <w:t>и</w:t>
      </w:r>
      <w:r w:rsidR="00B473D6" w:rsidRPr="00B473D6">
        <w:t xml:space="preserve"> </w:t>
      </w:r>
      <w:r>
        <w:t>пользователей;</w:t>
      </w:r>
    </w:p>
    <w:p w14:paraId="769D6B1C" w14:textId="382413E6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поддержку различных ролей пользователей (т</w:t>
      </w:r>
      <w:r w:rsidR="00EE12C9">
        <w:t>аки</w:t>
      </w:r>
      <w:r w:rsidR="00106A79">
        <w:t>х</w:t>
      </w:r>
      <w:r w:rsidR="00EE12C9">
        <w:t xml:space="preserve"> как</w:t>
      </w:r>
      <w:r>
        <w:t xml:space="preserve"> клиент, менеджер, администратор) с соответствующем функционалом;</w:t>
      </w:r>
    </w:p>
    <w:p w14:paraId="5B1C1FD1" w14:textId="51445392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автоматическое установление роли «клиент», зарегистрированному пользователю;</w:t>
      </w:r>
    </w:p>
    <w:p w14:paraId="62132C1A" w14:textId="6061B56F" w:rsidR="00B473D6" w:rsidRDefault="00B473D6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установления роли пользователю для пользователей с ролью администратор;</w:t>
      </w:r>
    </w:p>
    <w:p w14:paraId="1A2E578F" w14:textId="26CC143A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добавление, удаления и редактирования автомобилей</w:t>
      </w:r>
      <w:r w:rsidR="00CD3958">
        <w:t xml:space="preserve"> в каталоге с прикреплением изображения</w:t>
      </w:r>
      <w:r>
        <w:t xml:space="preserve"> для пользователей с ролями менеджер и администратор;</w:t>
      </w:r>
    </w:p>
    <w:p w14:paraId="55C473A9" w14:textId="6D43E9A9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добавления, удаления и редактирования клиентов для пользователей с ролями менеджер и администратор;</w:t>
      </w:r>
    </w:p>
    <w:p w14:paraId="36EFD72D" w14:textId="395D5FD8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демонстрацию каталога автомобилей для всех пользователей (в том числе не авторизованных);</w:t>
      </w:r>
    </w:p>
    <w:p w14:paraId="4E32A9A0" w14:textId="6EABF2C1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поиск авто по критериям (т</w:t>
      </w:r>
      <w:r w:rsidR="00EE12C9">
        <w:t>аким как, марка, модель, год выпуска, класс, тип кузова, тип КП, цена)</w:t>
      </w:r>
      <w:r w:rsidR="00B473D6">
        <w:t xml:space="preserve"> для всех пользователей</w:t>
      </w:r>
      <w:r w:rsidR="00EE12C9">
        <w:t>;</w:t>
      </w:r>
    </w:p>
    <w:p w14:paraId="2D994DA1" w14:textId="7351CB29" w:rsidR="00EE12C9" w:rsidRDefault="00EE12C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демонстрацию подробной информации об автомобиле для всех пользователей</w:t>
      </w:r>
      <w:r w:rsidR="00267D54">
        <w:t>;</w:t>
      </w:r>
    </w:p>
    <w:p w14:paraId="447D6B04" w14:textId="183CC11A" w:rsidR="00F96879" w:rsidRDefault="00F968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арендовать автомобиль со страницы с подробной информацией об авто</w:t>
      </w:r>
      <w:r w:rsidR="00015575">
        <w:t xml:space="preserve"> для пользователей с ролью клиент</w:t>
      </w:r>
      <w:r>
        <w:t>;</w:t>
      </w:r>
    </w:p>
    <w:p w14:paraId="14353034" w14:textId="5ABB8D63" w:rsidR="00267D54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создания договора аренды, для клиентов, не имеющих активных или ожидающих подтверждения аренд;</w:t>
      </w:r>
    </w:p>
    <w:p w14:paraId="3C7C650B" w14:textId="0DB93AD1" w:rsidR="00F96879" w:rsidRDefault="00F968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ыбор дополнительных опций к аренд</w:t>
      </w:r>
      <w:r w:rsidR="00576842">
        <w:t>е</w:t>
      </w:r>
      <w:r>
        <w:t>, а также место доставки авто</w:t>
      </w:r>
      <w:r w:rsidR="00576842">
        <w:t>, при оформлении аренды пользователем;</w:t>
      </w:r>
    </w:p>
    <w:p w14:paraId="16120F9D" w14:textId="09B068AD" w:rsidR="00576842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ыполнение функции для расчёта стоимости аренды исходя из параметров: цена посуточной аренды авто, срок аренды (не менее 1 дня), наличие доп. опций, способ получения авто (из офиса или доставка);</w:t>
      </w:r>
    </w:p>
    <w:p w14:paraId="4FAC6C85" w14:textId="1191B4D9" w:rsidR="00267D54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редактирования и удаления договоров аренды для пользователей с ролями менеджер и администратор;</w:t>
      </w:r>
    </w:p>
    <w:p w14:paraId="09E53E20" w14:textId="4734B7D3" w:rsidR="00267D54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 xml:space="preserve">Система должна обеспечивать демонстрацию всех аренд для пользователей с ролями менеджер и администратор, а также демонстрацию </w:t>
      </w:r>
      <w:r w:rsidR="00DD7CAB">
        <w:t xml:space="preserve">личных </w:t>
      </w:r>
      <w:r>
        <w:t>аренд для клиентов;</w:t>
      </w:r>
    </w:p>
    <w:p w14:paraId="13C7F8A0" w14:textId="11BC4FF6" w:rsidR="00B473D6" w:rsidRDefault="00B473D6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 xml:space="preserve">Система должна обеспечивать возможность удалённого завершения аренды т.е. клиент может завершить </w:t>
      </w:r>
      <w:r w:rsidR="00106A79">
        <w:t>аренду, не приходя в офис, а дождавшись курьера, сдать автомобиль ему;</w:t>
      </w:r>
    </w:p>
    <w:p w14:paraId="00543E27" w14:textId="793961C9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демонстрацию всех вопросов клиентов и ответов на них;</w:t>
      </w:r>
    </w:p>
    <w:p w14:paraId="491C4ACD" w14:textId="6AB65721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клиентам задать интересующий их вопрос;</w:t>
      </w:r>
    </w:p>
    <w:p w14:paraId="703975F6" w14:textId="21A9FF85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отвечать на вопросы пользователям с ролями менеджер и администратор;</w:t>
      </w:r>
    </w:p>
    <w:p w14:paraId="69CAF5F8" w14:textId="6884187A" w:rsidR="00527B13" w:rsidRDefault="00527B13" w:rsidP="00527B13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5" w:name="_Toc135042906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Нефункциональные требования к системе</w:t>
      </w:r>
      <w:bookmarkEnd w:id="35"/>
    </w:p>
    <w:p w14:paraId="0A2C9C6E" w14:textId="308EFCAD" w:rsidR="00527B13" w:rsidRDefault="00425672" w:rsidP="00425672">
      <w:pPr>
        <w:ind w:left="-567" w:firstLine="283"/>
      </w:pPr>
      <w:r>
        <w:t>Были выделены следующие нефункциональные требования:</w:t>
      </w:r>
    </w:p>
    <w:p w14:paraId="78804C51" w14:textId="13207FE4" w:rsidR="00425672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ен иметь привлекательный дизайн;</w:t>
      </w:r>
    </w:p>
    <w:p w14:paraId="5900A2F8" w14:textId="61458E70" w:rsidR="006A4539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иметь понятный русскоязычный интерфейс;</w:t>
      </w:r>
    </w:p>
    <w:p w14:paraId="447644AA" w14:textId="7E30AF23" w:rsidR="006A4539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открываться в течение не больше 5 секунд;</w:t>
      </w:r>
    </w:p>
    <w:p w14:paraId="2CBBC927" w14:textId="5886542C" w:rsidR="00CD3958" w:rsidRDefault="00CD3958" w:rsidP="006C6DD1">
      <w:pPr>
        <w:pStyle w:val="a3"/>
        <w:numPr>
          <w:ilvl w:val="0"/>
          <w:numId w:val="14"/>
        </w:numPr>
        <w:spacing w:line="360" w:lineRule="auto"/>
      </w:pPr>
      <w:r>
        <w:t xml:space="preserve">Отклик системы для типовых действий не должен превышать 3 секунд </w:t>
      </w:r>
      <w:r w:rsidR="00BE1C94">
        <w:t>для средней нагрузки</w:t>
      </w:r>
      <w:r>
        <w:t xml:space="preserve"> (10 – 15 пользователей);</w:t>
      </w:r>
    </w:p>
    <w:p w14:paraId="1887BB52" w14:textId="17D35AC1" w:rsidR="006A4539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обеспечивать безопасность хранения пользовательских данных, путём их кэширования;</w:t>
      </w:r>
    </w:p>
    <w:p w14:paraId="224D5410" w14:textId="5F4E833A" w:rsidR="006C6DD1" w:rsidRDefault="006C6DD1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обеспечивать стабильную работу при одновременном использовании 50 пользователями;</w:t>
      </w:r>
    </w:p>
    <w:p w14:paraId="620D3337" w14:textId="47485904" w:rsidR="006C6DD1" w:rsidRDefault="00960C44" w:rsidP="006C6DD1">
      <w:pPr>
        <w:pStyle w:val="a3"/>
        <w:numPr>
          <w:ilvl w:val="0"/>
          <w:numId w:val="14"/>
        </w:numPr>
        <w:spacing w:line="360" w:lineRule="auto"/>
      </w:pPr>
      <w:r w:rsidRPr="00960C44">
        <w:t xml:space="preserve">Клиент должен взаимодействовать с </w:t>
      </w:r>
      <w:r>
        <w:t>системой</w:t>
      </w:r>
      <w:r w:rsidRPr="00960C44">
        <w:t xml:space="preserve"> посредством протокола </w:t>
      </w:r>
      <w:r>
        <w:rPr>
          <w:lang w:val="en-US"/>
        </w:rPr>
        <w:t>HTTP</w:t>
      </w:r>
      <w:r w:rsidRPr="00960C44">
        <w:t>.</w:t>
      </w:r>
    </w:p>
    <w:p w14:paraId="05A4EE87" w14:textId="0F26E824" w:rsidR="00275399" w:rsidRDefault="00960C44" w:rsidP="00275399">
      <w:pPr>
        <w:pStyle w:val="a3"/>
        <w:numPr>
          <w:ilvl w:val="0"/>
          <w:numId w:val="14"/>
        </w:numPr>
        <w:spacing w:line="360" w:lineRule="auto"/>
      </w:pPr>
      <w:r>
        <w:t>Система</w:t>
      </w:r>
      <w:r w:rsidRPr="00960C44">
        <w:t xml:space="preserve"> должн</w:t>
      </w:r>
      <w:r>
        <w:t xml:space="preserve">а корректно работать на браузерах: </w:t>
      </w:r>
      <w:r>
        <w:rPr>
          <w:lang w:val="en-US"/>
        </w:rPr>
        <w:t>Yandex</w:t>
      </w:r>
      <w:r w:rsidRPr="00960C44">
        <w:t xml:space="preserve">, </w:t>
      </w:r>
      <w:r>
        <w:rPr>
          <w:lang w:val="en-US"/>
        </w:rPr>
        <w:t>Google</w:t>
      </w:r>
      <w:r w:rsidRPr="00960C44">
        <w:t>, Opera</w:t>
      </w:r>
      <w:r>
        <w:t xml:space="preserve">, </w:t>
      </w:r>
      <w:r w:rsidRPr="00960C44">
        <w:t>Firefox</w:t>
      </w:r>
      <w:r>
        <w:t>;</w:t>
      </w:r>
    </w:p>
    <w:p w14:paraId="62A478FB" w14:textId="5AC20F19" w:rsidR="00275399" w:rsidRDefault="00275399" w:rsidP="00275399">
      <w:pPr>
        <w:pStyle w:val="a3"/>
        <w:spacing w:line="360" w:lineRule="auto"/>
        <w:ind w:left="436"/>
      </w:pPr>
    </w:p>
    <w:p w14:paraId="1F0A307A" w14:textId="472ED3F7" w:rsidR="00275399" w:rsidRPr="00275399" w:rsidRDefault="00275399" w:rsidP="00A250AE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36" w:name="_Toc135042907"/>
      <w:r w:rsidRPr="00F127E3">
        <w:rPr>
          <w:rFonts w:ascii="Times New Roman" w:hAnsi="Times New Roman" w:cs="Times New Roman"/>
          <w:b/>
          <w:bCs/>
          <w:sz w:val="28"/>
          <w:szCs w:val="28"/>
        </w:rPr>
        <w:t xml:space="preserve">Этап </w:t>
      </w:r>
      <w:r w:rsidRPr="00275399">
        <w:rPr>
          <w:rFonts w:ascii="Times New Roman" w:hAnsi="Times New Roman" w:cs="Times New Roman"/>
          <w:b/>
          <w:bCs/>
          <w:sz w:val="28"/>
          <w:szCs w:val="28"/>
        </w:rPr>
        <w:t>4</w:t>
      </w:r>
      <w:bookmarkEnd w:id="36"/>
    </w:p>
    <w:p w14:paraId="462E1FFC" w14:textId="19AAAC2C" w:rsidR="00275399" w:rsidRDefault="00275399" w:rsidP="00275399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7" w:name="_Toc135042908"/>
      <w:r w:rsidRPr="00275399"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.</w:t>
      </w:r>
      <w:r w:rsidRPr="00E860E0">
        <w:rPr>
          <w:rFonts w:ascii="Times New Roman" w:hAnsi="Times New Roman" w:cs="Times New Roman"/>
          <w:b/>
          <w:bCs/>
          <w:color w:val="auto"/>
          <w:sz w:val="28"/>
          <w:szCs w:val="28"/>
        </w:rPr>
        <w:t>1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Макет программной системы</w:t>
      </w:r>
      <w:bookmarkEnd w:id="37"/>
    </w:p>
    <w:p w14:paraId="439BE355" w14:textId="631009DA" w:rsidR="0024439A" w:rsidRDefault="0024439A" w:rsidP="009662CD">
      <w:pPr>
        <w:ind w:left="-567" w:firstLine="283"/>
        <w:rPr>
          <w:rFonts w:eastAsiaTheme="majorEastAsia"/>
        </w:rPr>
      </w:pPr>
      <w:r>
        <w:rPr>
          <w:rFonts w:eastAsiaTheme="majorEastAsia"/>
        </w:rPr>
        <w:t xml:space="preserve">На каждой странице сайта будет находится верхнее меню навигации, и </w:t>
      </w:r>
      <w:r w:rsidR="009662CD">
        <w:rPr>
          <w:rFonts w:eastAsiaTheme="majorEastAsia"/>
        </w:rPr>
        <w:t xml:space="preserve">блок </w:t>
      </w:r>
      <w:r w:rsidR="009662CD">
        <w:rPr>
          <w:rFonts w:eastAsiaTheme="majorEastAsia"/>
          <w:lang w:val="en-US"/>
        </w:rPr>
        <w:t>footer</w:t>
      </w:r>
      <w:r w:rsidR="009662CD" w:rsidRPr="009662CD">
        <w:rPr>
          <w:rFonts w:eastAsiaTheme="majorEastAsia"/>
        </w:rPr>
        <w:t xml:space="preserve"> </w:t>
      </w:r>
      <w:r w:rsidR="009662CD">
        <w:rPr>
          <w:rFonts w:eastAsiaTheme="majorEastAsia"/>
        </w:rPr>
        <w:t xml:space="preserve">внизу страницы, с помощью которых можно будет перейти на основные разделы сайта такие как: </w:t>
      </w:r>
    </w:p>
    <w:p w14:paraId="7956D532" w14:textId="10C9B1E0" w:rsidR="009662CD" w:rsidRDefault="009662CD" w:rsidP="009662CD">
      <w:pPr>
        <w:pStyle w:val="a3"/>
        <w:numPr>
          <w:ilvl w:val="0"/>
          <w:numId w:val="16"/>
        </w:numPr>
      </w:pPr>
      <w:r>
        <w:t>Страница «О нас»;</w:t>
      </w:r>
    </w:p>
    <w:p w14:paraId="24B99F6A" w14:textId="3B99BF89" w:rsidR="009662CD" w:rsidRDefault="009662CD" w:rsidP="009662CD">
      <w:pPr>
        <w:pStyle w:val="a3"/>
        <w:numPr>
          <w:ilvl w:val="0"/>
          <w:numId w:val="16"/>
        </w:numPr>
      </w:pPr>
      <w:r>
        <w:t>Страница «Контакты»;</w:t>
      </w:r>
    </w:p>
    <w:p w14:paraId="1455B0AE" w14:textId="1A0472D6" w:rsidR="009662CD" w:rsidRDefault="009662CD" w:rsidP="009662CD">
      <w:pPr>
        <w:pStyle w:val="a3"/>
        <w:numPr>
          <w:ilvl w:val="0"/>
          <w:numId w:val="16"/>
        </w:numPr>
      </w:pPr>
      <w:r>
        <w:t>Страница «Автопарк»;</w:t>
      </w:r>
    </w:p>
    <w:p w14:paraId="37B62E65" w14:textId="27FD36F4" w:rsidR="009662CD" w:rsidRDefault="009662CD" w:rsidP="009662CD">
      <w:pPr>
        <w:pStyle w:val="a3"/>
        <w:numPr>
          <w:ilvl w:val="0"/>
          <w:numId w:val="16"/>
        </w:numPr>
      </w:pPr>
      <w:r>
        <w:t>Страница «Вопросы»;</w:t>
      </w:r>
    </w:p>
    <w:p w14:paraId="3831E544" w14:textId="54896A69" w:rsidR="009662CD" w:rsidRDefault="009662CD" w:rsidP="009662CD">
      <w:pPr>
        <w:pStyle w:val="a3"/>
        <w:numPr>
          <w:ilvl w:val="0"/>
          <w:numId w:val="16"/>
        </w:numPr>
      </w:pPr>
      <w:r>
        <w:t>Страница «Аренды»;</w:t>
      </w:r>
    </w:p>
    <w:p w14:paraId="57FB6CAC" w14:textId="0CB700F4" w:rsidR="009662CD" w:rsidRDefault="009662CD" w:rsidP="009662CD">
      <w:pPr>
        <w:pStyle w:val="a3"/>
        <w:numPr>
          <w:ilvl w:val="0"/>
          <w:numId w:val="16"/>
        </w:numPr>
      </w:pPr>
      <w:r>
        <w:t>Страницы «Регистрация» или «Авторизация».</w:t>
      </w:r>
    </w:p>
    <w:p w14:paraId="2E7E24A1" w14:textId="5E397B22" w:rsidR="009662CD" w:rsidRDefault="009662CD" w:rsidP="009662CD">
      <w:pPr>
        <w:ind w:left="-567"/>
      </w:pPr>
      <w:r>
        <w:t>а также вернуться обратно.</w:t>
      </w:r>
    </w:p>
    <w:p w14:paraId="621A2BF1" w14:textId="77777777" w:rsidR="009662CD" w:rsidRPr="009662CD" w:rsidRDefault="009662CD" w:rsidP="009662CD"/>
    <w:p w14:paraId="0EA6334C" w14:textId="7687602D" w:rsidR="00275399" w:rsidRPr="009662CD" w:rsidRDefault="00275399" w:rsidP="009662CD">
      <w:pPr>
        <w:pStyle w:val="3"/>
        <w:rPr>
          <w:rFonts w:ascii="Times New Roman" w:hAnsi="Times New Roman" w:cs="Times New Roman"/>
          <w:color w:val="000000" w:themeColor="text1"/>
        </w:rPr>
      </w:pPr>
      <w:bookmarkStart w:id="38" w:name="_Toc135042909"/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4.1.1. </w:t>
      </w:r>
      <w:r w:rsidRPr="009662CD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экранных форм</w:t>
      </w:r>
      <w:bookmarkEnd w:id="38"/>
    </w:p>
    <w:p w14:paraId="42819EDA" w14:textId="03F1A679" w:rsidR="002B725D" w:rsidRDefault="002B725D" w:rsidP="002B725D">
      <w:pPr>
        <w:pStyle w:val="a3"/>
        <w:numPr>
          <w:ilvl w:val="0"/>
          <w:numId w:val="15"/>
        </w:numPr>
      </w:pPr>
      <w:r>
        <w:t>Экранная форма главной страницы;</w:t>
      </w:r>
    </w:p>
    <w:p w14:paraId="688C3244" w14:textId="11A4051E" w:rsidR="002B725D" w:rsidRDefault="002B725D" w:rsidP="002B725D">
      <w:pPr>
        <w:pStyle w:val="a3"/>
        <w:numPr>
          <w:ilvl w:val="0"/>
          <w:numId w:val="15"/>
        </w:numPr>
      </w:pPr>
      <w:r>
        <w:t>Экранная форма каталога авто;</w:t>
      </w:r>
    </w:p>
    <w:p w14:paraId="5C65094B" w14:textId="268931E7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«О нас»;</w:t>
      </w:r>
    </w:p>
    <w:p w14:paraId="784C26A2" w14:textId="1261C068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«Контакты»;</w:t>
      </w:r>
    </w:p>
    <w:p w14:paraId="4B1F0EE0" w14:textId="4E6EB750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с подробной информацией об авто;</w:t>
      </w:r>
    </w:p>
    <w:p w14:paraId="087B53DA" w14:textId="07D4B5CF" w:rsidR="002B725D" w:rsidRDefault="002B725D" w:rsidP="002B725D">
      <w:pPr>
        <w:pStyle w:val="a3"/>
        <w:numPr>
          <w:ilvl w:val="0"/>
          <w:numId w:val="15"/>
        </w:numPr>
      </w:pPr>
      <w:r>
        <w:t>Экранная форма «Регистрации»;</w:t>
      </w:r>
    </w:p>
    <w:p w14:paraId="064F7D46" w14:textId="10785377" w:rsidR="002B725D" w:rsidRDefault="002B725D" w:rsidP="002B725D">
      <w:pPr>
        <w:pStyle w:val="a3"/>
        <w:numPr>
          <w:ilvl w:val="0"/>
          <w:numId w:val="15"/>
        </w:numPr>
      </w:pPr>
      <w:r>
        <w:t>Экранная форма «Авторизации»;</w:t>
      </w:r>
    </w:p>
    <w:p w14:paraId="7326C3C9" w14:textId="6B119F06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оформления аренды;</w:t>
      </w:r>
    </w:p>
    <w:p w14:paraId="1E0E9DB2" w14:textId="63E8252D" w:rsidR="003C5C44" w:rsidRDefault="003C5C44" w:rsidP="002B725D">
      <w:pPr>
        <w:pStyle w:val="a3"/>
        <w:numPr>
          <w:ilvl w:val="0"/>
          <w:numId w:val="15"/>
        </w:numPr>
      </w:pPr>
      <w:r>
        <w:t>Экранная форма страницы с историей аренд пользователя;</w:t>
      </w:r>
    </w:p>
    <w:p w14:paraId="5BE7285B" w14:textId="647D9580" w:rsidR="001A0266" w:rsidRDefault="001A0266" w:rsidP="002B725D">
      <w:pPr>
        <w:pStyle w:val="a3"/>
        <w:numPr>
          <w:ilvl w:val="0"/>
          <w:numId w:val="15"/>
        </w:numPr>
      </w:pPr>
      <w:r>
        <w:t>Экранная форма страницы со списком всех аренд;</w:t>
      </w:r>
    </w:p>
    <w:p w14:paraId="40DD3853" w14:textId="65E825FF" w:rsidR="00C3116B" w:rsidRDefault="00C3116B" w:rsidP="002B725D">
      <w:pPr>
        <w:pStyle w:val="a3"/>
        <w:numPr>
          <w:ilvl w:val="0"/>
          <w:numId w:val="15"/>
        </w:numPr>
      </w:pPr>
      <w:r>
        <w:t>Экранная форма страницы с подробной информации об аренде;</w:t>
      </w:r>
    </w:p>
    <w:p w14:paraId="1606A79E" w14:textId="72148E79" w:rsidR="0024439A" w:rsidRDefault="0024439A" w:rsidP="002B725D">
      <w:pPr>
        <w:pStyle w:val="a3"/>
        <w:numPr>
          <w:ilvl w:val="0"/>
          <w:numId w:val="15"/>
        </w:numPr>
      </w:pPr>
      <w:r>
        <w:t>Экранная форма страницы с вопросами;</w:t>
      </w:r>
    </w:p>
    <w:p w14:paraId="437252B1" w14:textId="2357F68A" w:rsidR="003C5C44" w:rsidRPr="00E860E0" w:rsidRDefault="003C5C44" w:rsidP="003C5C44">
      <w:pPr>
        <w:pStyle w:val="a3"/>
      </w:pPr>
    </w:p>
    <w:p w14:paraId="4418D0D7" w14:textId="663824AE" w:rsidR="009662CD" w:rsidRPr="00FB2F77" w:rsidRDefault="009662CD" w:rsidP="009662CD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135042910"/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.1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иаграмма навигации</w:t>
      </w:r>
      <w:bookmarkEnd w:id="39"/>
    </w:p>
    <w:p w14:paraId="0099E228" w14:textId="49202A93" w:rsidR="009662CD" w:rsidRPr="009662CD" w:rsidRDefault="00FB2F77" w:rsidP="00FB2F77">
      <w:pPr>
        <w:pStyle w:val="a3"/>
        <w:ind w:left="-426"/>
      </w:pPr>
      <w:r>
        <w:object w:dxaOrig="13105" w:dyaOrig="10764" w14:anchorId="5330FDD3">
          <v:shape id="_x0000_i1226" type="#_x0000_t75" style="width:429.45pt;height:352.3pt" o:ole="">
            <v:imagedata r:id="rId39" o:title=""/>
          </v:shape>
          <o:OLEObject Type="Embed" ProgID="Visio.Drawing.15" ShapeID="_x0000_i1226" DrawAspect="Content" ObjectID="_1746273124" r:id="rId40"/>
        </w:object>
      </w:r>
    </w:p>
    <w:p w14:paraId="58150DF5" w14:textId="123B2163" w:rsidR="003C5C44" w:rsidRDefault="003C5C44" w:rsidP="009662CD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0" w:name="_Toc135042911"/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.1.</w:t>
      </w:r>
      <w:r w:rsidR="009662CD"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9662CD">
        <w:rPr>
          <w:rFonts w:ascii="Times New Roman" w:hAnsi="Times New Roman" w:cs="Times New Roman"/>
          <w:color w:val="000000" w:themeColor="text1"/>
          <w:sz w:val="28"/>
          <w:szCs w:val="28"/>
        </w:rPr>
        <w:t>Эскизы интерфейса пользователя</w:t>
      </w:r>
      <w:bookmarkEnd w:id="40"/>
    </w:p>
    <w:p w14:paraId="017C9475" w14:textId="77777777" w:rsidR="009662CD" w:rsidRPr="009662CD" w:rsidRDefault="009662CD" w:rsidP="009662CD"/>
    <w:p w14:paraId="0EEAD8B3" w14:textId="5BCD31FD" w:rsidR="00275399" w:rsidRDefault="00275399" w:rsidP="00275399">
      <w:pPr>
        <w:ind w:left="-567" w:firstLine="283"/>
      </w:pPr>
      <w:r>
        <w:t>Экранная форма главной страницы представлена на рисунке 6.</w:t>
      </w:r>
    </w:p>
    <w:p w14:paraId="6A03B024" w14:textId="69746066" w:rsidR="00275399" w:rsidRDefault="00275399" w:rsidP="00275399">
      <w:pPr>
        <w:ind w:left="-567" w:firstLine="283"/>
        <w:jc w:val="center"/>
      </w:pPr>
      <w:r w:rsidRPr="00275399">
        <w:rPr>
          <w:noProof/>
        </w:rPr>
        <w:drawing>
          <wp:inline distT="0" distB="0" distL="0" distR="0" wp14:anchorId="30A32B6E" wp14:editId="7EC5F6E5">
            <wp:extent cx="4753638" cy="7840169"/>
            <wp:effectExtent l="0" t="0" r="889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784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E43CF" w14:textId="0B9DAA87" w:rsidR="00275399" w:rsidRDefault="00275399" w:rsidP="00275399">
      <w:pPr>
        <w:ind w:left="-567" w:firstLine="283"/>
        <w:jc w:val="center"/>
      </w:pPr>
      <w:r>
        <w:t>Рисунок 6 – Экранная форма Главной страницы.</w:t>
      </w:r>
    </w:p>
    <w:p w14:paraId="3AA3AFEC" w14:textId="34A0B106" w:rsidR="00275399" w:rsidRDefault="00275399" w:rsidP="00275399">
      <w:pPr>
        <w:ind w:left="-567" w:firstLine="283"/>
        <w:jc w:val="center"/>
      </w:pPr>
    </w:p>
    <w:p w14:paraId="7C3AB120" w14:textId="1DB542FC" w:rsidR="00275399" w:rsidRDefault="00275399" w:rsidP="00275399">
      <w:pPr>
        <w:ind w:left="-567" w:firstLine="283"/>
      </w:pPr>
      <w:r>
        <w:t xml:space="preserve">Экранная форма </w:t>
      </w:r>
      <w:r w:rsidR="00DB56A0">
        <w:t>каталога авто</w:t>
      </w:r>
      <w:r>
        <w:t xml:space="preserve"> представлена на рисунке </w:t>
      </w:r>
      <w:r w:rsidR="00DB56A0">
        <w:t>7</w:t>
      </w:r>
      <w:r>
        <w:t>.</w:t>
      </w:r>
    </w:p>
    <w:p w14:paraId="72AA00B3" w14:textId="1689A258" w:rsidR="00275399" w:rsidRDefault="00FD7060" w:rsidP="00275399">
      <w:pPr>
        <w:ind w:left="-567" w:firstLine="283"/>
        <w:jc w:val="center"/>
      </w:pPr>
      <w:r w:rsidRPr="00FD7060">
        <w:rPr>
          <w:noProof/>
        </w:rPr>
        <w:drawing>
          <wp:inline distT="0" distB="0" distL="0" distR="0" wp14:anchorId="3925C8E9" wp14:editId="79995C4C">
            <wp:extent cx="4525006" cy="7602011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7602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9B867" w14:textId="61524D7A" w:rsidR="00275399" w:rsidRDefault="00275399" w:rsidP="00275399">
      <w:pPr>
        <w:ind w:left="-567" w:firstLine="283"/>
        <w:jc w:val="center"/>
      </w:pPr>
      <w:r>
        <w:t xml:space="preserve">Рисунок </w:t>
      </w:r>
      <w:r w:rsidR="00DB56A0">
        <w:t>7</w:t>
      </w:r>
      <w:r>
        <w:t xml:space="preserve"> – Экранная форма </w:t>
      </w:r>
      <w:r w:rsidR="00DB56A0">
        <w:t>каталога авто</w:t>
      </w:r>
      <w:r>
        <w:t>.</w:t>
      </w:r>
    </w:p>
    <w:p w14:paraId="2D733623" w14:textId="37F09703" w:rsidR="00DB56A0" w:rsidRDefault="00DB56A0" w:rsidP="00275399">
      <w:pPr>
        <w:ind w:left="-567" w:firstLine="283"/>
        <w:jc w:val="center"/>
      </w:pPr>
    </w:p>
    <w:p w14:paraId="18C09466" w14:textId="0F528E0A" w:rsidR="00DB56A0" w:rsidRDefault="00DB56A0" w:rsidP="00DB56A0">
      <w:pPr>
        <w:ind w:left="-567" w:firstLine="283"/>
      </w:pPr>
      <w:r>
        <w:t>Экранная форма страницы «О нас» представлена на рисунке 8.</w:t>
      </w:r>
    </w:p>
    <w:p w14:paraId="2F09D703" w14:textId="1BF1A68C" w:rsidR="00DB56A0" w:rsidRDefault="00DB56A0" w:rsidP="00DB56A0">
      <w:pPr>
        <w:ind w:left="-567" w:firstLine="283"/>
        <w:jc w:val="center"/>
      </w:pPr>
      <w:r w:rsidRPr="00DB56A0">
        <w:rPr>
          <w:noProof/>
        </w:rPr>
        <w:drawing>
          <wp:inline distT="0" distB="0" distL="0" distR="0" wp14:anchorId="208EFFEF" wp14:editId="407F4C9F">
            <wp:extent cx="5940425" cy="5675630"/>
            <wp:effectExtent l="0" t="0" r="3175" b="12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7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A4C48" w14:textId="09126462" w:rsidR="00DB56A0" w:rsidRDefault="00DB56A0" w:rsidP="00DB56A0">
      <w:pPr>
        <w:ind w:left="-567" w:firstLine="283"/>
        <w:jc w:val="center"/>
      </w:pPr>
      <w:r>
        <w:t>Рисунок 8 – Экранная форма страницы «О нас».</w:t>
      </w:r>
    </w:p>
    <w:p w14:paraId="21A1B090" w14:textId="0BEA2D5B" w:rsidR="00DB56A0" w:rsidRDefault="00DB56A0" w:rsidP="00DB56A0">
      <w:pPr>
        <w:ind w:left="-567" w:firstLine="283"/>
        <w:jc w:val="center"/>
      </w:pPr>
    </w:p>
    <w:p w14:paraId="2B5C65A9" w14:textId="3F03594A" w:rsidR="00DB56A0" w:rsidRDefault="00DB56A0" w:rsidP="00DB56A0">
      <w:pPr>
        <w:ind w:left="-567" w:firstLine="283"/>
      </w:pPr>
      <w:r>
        <w:t>Экранная форма страницы «Контакты» представлена на рисунке 9.</w:t>
      </w:r>
    </w:p>
    <w:p w14:paraId="12B4DBC4" w14:textId="1A0CBDF7" w:rsidR="00DB56A0" w:rsidRDefault="00DB56A0" w:rsidP="00DB56A0">
      <w:pPr>
        <w:ind w:left="-567" w:firstLine="283"/>
        <w:jc w:val="center"/>
      </w:pPr>
      <w:r w:rsidRPr="00DB56A0">
        <w:rPr>
          <w:noProof/>
        </w:rPr>
        <w:drawing>
          <wp:inline distT="0" distB="0" distL="0" distR="0" wp14:anchorId="75E060CD" wp14:editId="4DEBBBB3">
            <wp:extent cx="5940425" cy="475234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5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F99BD" w14:textId="5B877D80" w:rsidR="00DB56A0" w:rsidRDefault="00DB56A0" w:rsidP="00DB56A0">
      <w:pPr>
        <w:ind w:left="-567" w:firstLine="283"/>
        <w:jc w:val="center"/>
      </w:pPr>
      <w:r>
        <w:t>Рисунок 9 – Экранная форма страницы «Контакты».</w:t>
      </w:r>
    </w:p>
    <w:p w14:paraId="77E66F63" w14:textId="5F2E4507" w:rsidR="00DB56A0" w:rsidRDefault="00DB56A0" w:rsidP="00DB56A0">
      <w:pPr>
        <w:ind w:left="-567" w:firstLine="283"/>
        <w:jc w:val="center"/>
      </w:pPr>
    </w:p>
    <w:p w14:paraId="5EADFAFB" w14:textId="361D5398" w:rsidR="00DB56A0" w:rsidRDefault="00DB56A0" w:rsidP="00DB56A0">
      <w:pPr>
        <w:ind w:left="-567" w:firstLine="283"/>
      </w:pPr>
      <w:r>
        <w:t>Экранная форма страницы с подробной информацией об авто представлена на рисунке 10.</w:t>
      </w:r>
    </w:p>
    <w:p w14:paraId="538245BA" w14:textId="3C0E6D99" w:rsidR="00DB56A0" w:rsidRDefault="00DB56A0" w:rsidP="00DB56A0">
      <w:pPr>
        <w:ind w:left="-567" w:firstLine="283"/>
        <w:jc w:val="center"/>
      </w:pPr>
      <w:r w:rsidRPr="00DB56A0">
        <w:rPr>
          <w:noProof/>
        </w:rPr>
        <w:drawing>
          <wp:inline distT="0" distB="0" distL="0" distR="0" wp14:anchorId="108F5E2D" wp14:editId="71D43DCC">
            <wp:extent cx="5940425" cy="6742430"/>
            <wp:effectExtent l="0" t="0" r="3175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4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9C28B" w14:textId="6D2BCCAA" w:rsidR="00DB56A0" w:rsidRDefault="00DB56A0" w:rsidP="00DB56A0">
      <w:pPr>
        <w:ind w:left="-567" w:firstLine="283"/>
        <w:jc w:val="center"/>
      </w:pPr>
      <w:r>
        <w:t>Рисунок 10 – Экранная форма страницы с подробной информацией об авто.</w:t>
      </w:r>
    </w:p>
    <w:p w14:paraId="44578B18" w14:textId="6D8002F0" w:rsidR="00DB56A0" w:rsidRDefault="00DB56A0" w:rsidP="00DB56A0">
      <w:pPr>
        <w:ind w:left="-567" w:firstLine="283"/>
        <w:jc w:val="center"/>
      </w:pPr>
    </w:p>
    <w:p w14:paraId="3920BFF0" w14:textId="1A9E9BBB" w:rsidR="00DB56A0" w:rsidRDefault="00DB56A0" w:rsidP="00DB56A0">
      <w:pPr>
        <w:ind w:left="-567" w:firstLine="283"/>
      </w:pPr>
      <w:r>
        <w:t>Экранн</w:t>
      </w:r>
      <w:r w:rsidR="002B725D">
        <w:t xml:space="preserve">ые формы страниц «Авторизация» и «Регистрация» </w:t>
      </w:r>
      <w:r>
        <w:t>представлен</w:t>
      </w:r>
      <w:r w:rsidR="002B725D">
        <w:t>ы</w:t>
      </w:r>
      <w:r>
        <w:t xml:space="preserve"> на рисунке </w:t>
      </w:r>
      <w:r w:rsidR="002B725D">
        <w:t>11</w:t>
      </w:r>
      <w:r>
        <w:t>.</w:t>
      </w:r>
    </w:p>
    <w:p w14:paraId="38701A2D" w14:textId="287A1F00" w:rsidR="00DB56A0" w:rsidRDefault="00BE5921" w:rsidP="00DB56A0">
      <w:pPr>
        <w:ind w:left="-567" w:firstLine="283"/>
        <w:jc w:val="center"/>
      </w:pPr>
      <w:r w:rsidRPr="00BE5921">
        <w:rPr>
          <w:noProof/>
        </w:rPr>
        <w:drawing>
          <wp:inline distT="0" distB="0" distL="0" distR="0" wp14:anchorId="52700CB3" wp14:editId="3EA32511">
            <wp:extent cx="4961303" cy="3778652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79245" cy="3792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4127F" w14:textId="3A40D80D" w:rsidR="00BE5921" w:rsidRDefault="00BE5921" w:rsidP="00DB56A0">
      <w:pPr>
        <w:ind w:left="-567" w:firstLine="283"/>
        <w:jc w:val="center"/>
      </w:pPr>
      <w:r>
        <w:t>а</w:t>
      </w:r>
    </w:p>
    <w:p w14:paraId="405A7AF6" w14:textId="0E9E8DA1" w:rsidR="00BE5921" w:rsidRDefault="002B725D" w:rsidP="00DB56A0">
      <w:pPr>
        <w:ind w:left="-567" w:firstLine="283"/>
        <w:jc w:val="center"/>
      </w:pPr>
      <w:r w:rsidRPr="002B725D">
        <w:rPr>
          <w:noProof/>
        </w:rPr>
        <w:drawing>
          <wp:inline distT="0" distB="0" distL="0" distR="0" wp14:anchorId="085ABE8A" wp14:editId="56742729">
            <wp:extent cx="5105431" cy="3899338"/>
            <wp:effectExtent l="0" t="0" r="0" b="63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30999" cy="3918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C2131" w14:textId="2D824E7C" w:rsidR="002B725D" w:rsidRDefault="002B725D" w:rsidP="00DB56A0">
      <w:pPr>
        <w:ind w:left="-567" w:firstLine="283"/>
        <w:jc w:val="center"/>
      </w:pPr>
      <w:r>
        <w:t>б</w:t>
      </w:r>
    </w:p>
    <w:p w14:paraId="3FA90ED5" w14:textId="0A69E40E" w:rsidR="00DB56A0" w:rsidRPr="002B725D" w:rsidRDefault="00DB56A0" w:rsidP="00DB56A0">
      <w:pPr>
        <w:ind w:left="-567" w:firstLine="283"/>
        <w:jc w:val="center"/>
        <w:rPr>
          <w:i/>
          <w:iCs/>
        </w:rPr>
      </w:pPr>
      <w:r>
        <w:t>Рисунок 1</w:t>
      </w:r>
      <w:r w:rsidR="002B725D">
        <w:t>1</w:t>
      </w:r>
      <w:r>
        <w:t xml:space="preserve"> – Экранн</w:t>
      </w:r>
      <w:r w:rsidR="002B725D">
        <w:t>ые</w:t>
      </w:r>
      <w:r>
        <w:t xml:space="preserve"> форм</w:t>
      </w:r>
      <w:r w:rsidR="002B725D">
        <w:t>ы</w:t>
      </w:r>
      <w:r>
        <w:t xml:space="preserve"> страниц </w:t>
      </w:r>
      <w:r w:rsidR="002B725D">
        <w:t>«Авторизация» и «Регистрация»</w:t>
      </w:r>
      <w:r>
        <w:t>.</w:t>
      </w:r>
      <w:r w:rsidR="002B725D">
        <w:t xml:space="preserve"> Название: </w:t>
      </w:r>
      <w:r w:rsidR="002B725D">
        <w:rPr>
          <w:i/>
          <w:iCs/>
        </w:rPr>
        <w:t>а – экранная форма страницы «Авторизация»; б – Экранная форма страницы «Регистрация».</w:t>
      </w:r>
    </w:p>
    <w:p w14:paraId="64AAC398" w14:textId="4F71884E" w:rsidR="002B725D" w:rsidRDefault="002B725D" w:rsidP="002B725D">
      <w:pPr>
        <w:ind w:left="-567" w:firstLine="283"/>
      </w:pPr>
      <w:r>
        <w:t>Экранная форма страницы оформления аренды представлена на рисунке 12.</w:t>
      </w:r>
    </w:p>
    <w:p w14:paraId="0ED57245" w14:textId="5906A093" w:rsidR="001F29CE" w:rsidRDefault="001F29CE" w:rsidP="002B725D">
      <w:pPr>
        <w:ind w:left="-567" w:firstLine="283"/>
        <w:jc w:val="center"/>
      </w:pPr>
      <w:r w:rsidRPr="001F29CE">
        <w:rPr>
          <w:noProof/>
        </w:rPr>
        <w:drawing>
          <wp:inline distT="0" distB="0" distL="0" distR="0" wp14:anchorId="6E4B02E3" wp14:editId="01A2C696">
            <wp:extent cx="5940425" cy="7574280"/>
            <wp:effectExtent l="0" t="0" r="3175" b="762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7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F236E" w14:textId="766153B6" w:rsidR="002B725D" w:rsidRDefault="002B725D" w:rsidP="002B725D">
      <w:pPr>
        <w:ind w:left="-567" w:firstLine="283"/>
        <w:jc w:val="center"/>
      </w:pPr>
      <w:r>
        <w:t>Рисунок 12 – Экранная форма страницы оформления аренды.</w:t>
      </w:r>
    </w:p>
    <w:p w14:paraId="62FDAE9E" w14:textId="7065BFB8" w:rsidR="00DB56A0" w:rsidRDefault="00DB56A0" w:rsidP="00DB56A0">
      <w:pPr>
        <w:ind w:left="-567" w:firstLine="283"/>
        <w:jc w:val="center"/>
      </w:pPr>
    </w:p>
    <w:p w14:paraId="5D3EFF35" w14:textId="3366909C" w:rsidR="001A0266" w:rsidRDefault="001A0266" w:rsidP="001A0266">
      <w:pPr>
        <w:ind w:left="-567" w:firstLine="283"/>
      </w:pPr>
      <w:r>
        <w:t>Экранная форма страницы с историей аренд пользователя представлена на рисунке 1</w:t>
      </w:r>
      <w:r w:rsidRPr="001A0266">
        <w:t>3</w:t>
      </w:r>
      <w:r>
        <w:t>.</w:t>
      </w:r>
    </w:p>
    <w:p w14:paraId="54D18ACA" w14:textId="0EBF7946" w:rsidR="001A0266" w:rsidRDefault="001A0266" w:rsidP="001A0266">
      <w:pPr>
        <w:ind w:left="-567" w:firstLine="283"/>
        <w:jc w:val="center"/>
      </w:pPr>
      <w:r w:rsidRPr="001A0266">
        <w:rPr>
          <w:noProof/>
        </w:rPr>
        <w:drawing>
          <wp:inline distT="0" distB="0" distL="0" distR="0" wp14:anchorId="629C3D5B" wp14:editId="4EA613EC">
            <wp:extent cx="5940425" cy="6301105"/>
            <wp:effectExtent l="0" t="0" r="3175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0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64EDD" w14:textId="792D8F87" w:rsidR="001A0266" w:rsidRDefault="001A0266" w:rsidP="001A0266">
      <w:pPr>
        <w:ind w:left="-567" w:firstLine="283"/>
        <w:jc w:val="center"/>
      </w:pPr>
      <w:r>
        <w:t>Рисунок 1</w:t>
      </w:r>
      <w:r w:rsidRPr="001A0266">
        <w:t>3</w:t>
      </w:r>
      <w:r>
        <w:t xml:space="preserve"> – Экранная форма страницы с историей аренд пользователя.</w:t>
      </w:r>
    </w:p>
    <w:p w14:paraId="61CA0AB8" w14:textId="4C88A683" w:rsidR="00275399" w:rsidRDefault="00275399" w:rsidP="001A0266">
      <w:pPr>
        <w:spacing w:line="360" w:lineRule="auto"/>
      </w:pPr>
    </w:p>
    <w:p w14:paraId="1BCAD539" w14:textId="4F1FA3E2" w:rsidR="001A0266" w:rsidRDefault="001A0266" w:rsidP="001A0266">
      <w:pPr>
        <w:ind w:left="-567" w:firstLine="283"/>
      </w:pPr>
      <w:r>
        <w:t>Экранная форма страницы со списком всех аренд представлена на рисунке 14.</w:t>
      </w:r>
    </w:p>
    <w:p w14:paraId="4F62A46D" w14:textId="23938AB4" w:rsidR="001A0266" w:rsidRPr="00C3116B" w:rsidRDefault="008D1789" w:rsidP="001A0266">
      <w:pPr>
        <w:ind w:left="-567" w:firstLine="283"/>
        <w:jc w:val="center"/>
      </w:pPr>
      <w:r w:rsidRPr="008D1789">
        <w:rPr>
          <w:noProof/>
        </w:rPr>
        <w:drawing>
          <wp:inline distT="0" distB="0" distL="0" distR="0" wp14:anchorId="6E3CDFCC" wp14:editId="0BF2A556">
            <wp:extent cx="5940425" cy="6585585"/>
            <wp:effectExtent l="0" t="0" r="3175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8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AD6B2" w14:textId="6B2D88BA" w:rsidR="001A0266" w:rsidRDefault="001A0266" w:rsidP="001A0266">
      <w:pPr>
        <w:ind w:left="-567" w:firstLine="283"/>
        <w:jc w:val="center"/>
      </w:pPr>
      <w:r>
        <w:t>Рисунок 14 – Экранная форма страницы со списком всех аренд.</w:t>
      </w:r>
    </w:p>
    <w:p w14:paraId="772A0EAA" w14:textId="77777777" w:rsidR="00C3116B" w:rsidRDefault="00C3116B" w:rsidP="00C3116B">
      <w:pPr>
        <w:ind w:left="-567" w:firstLine="283"/>
      </w:pPr>
    </w:p>
    <w:p w14:paraId="3D83BAB6" w14:textId="6B2E54A7" w:rsidR="00C3116B" w:rsidRDefault="00C3116B" w:rsidP="00C3116B">
      <w:pPr>
        <w:spacing w:line="360" w:lineRule="auto"/>
        <w:ind w:left="-567" w:firstLine="283"/>
        <w:jc w:val="both"/>
      </w:pPr>
      <w:r>
        <w:t>Экранная форма страницы с подробной информации об аренде представлена на рисунке 15.</w:t>
      </w:r>
    </w:p>
    <w:p w14:paraId="019EBB07" w14:textId="0CFAE265" w:rsidR="00C3116B" w:rsidRPr="008D1789" w:rsidRDefault="00692793" w:rsidP="00C3116B">
      <w:pPr>
        <w:ind w:left="-567" w:firstLine="283"/>
        <w:jc w:val="center"/>
        <w:rPr>
          <w:lang w:val="en-US"/>
        </w:rPr>
      </w:pPr>
      <w:r w:rsidRPr="00692793">
        <w:rPr>
          <w:noProof/>
        </w:rPr>
        <w:drawing>
          <wp:inline distT="0" distB="0" distL="0" distR="0" wp14:anchorId="0FCBE9BA" wp14:editId="7C4C5511">
            <wp:extent cx="5940425" cy="6833235"/>
            <wp:effectExtent l="0" t="0" r="3175" b="571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3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9A607" w14:textId="3E02AB16" w:rsidR="00C3116B" w:rsidRDefault="00C3116B" w:rsidP="00C3116B">
      <w:pPr>
        <w:ind w:left="-567" w:firstLine="283"/>
        <w:jc w:val="center"/>
      </w:pPr>
      <w:r>
        <w:t>Рисунок 15 – Экранная форма страницы с подробной информации об аренде.</w:t>
      </w:r>
    </w:p>
    <w:p w14:paraId="076A2FDB" w14:textId="5B8F3F6B" w:rsidR="0024439A" w:rsidRDefault="0024439A" w:rsidP="00C3116B">
      <w:pPr>
        <w:ind w:left="-567" w:firstLine="283"/>
        <w:jc w:val="center"/>
      </w:pPr>
    </w:p>
    <w:p w14:paraId="661932AC" w14:textId="009AA8CA" w:rsidR="0024439A" w:rsidRDefault="0024439A" w:rsidP="0024439A">
      <w:pPr>
        <w:spacing w:line="360" w:lineRule="auto"/>
        <w:ind w:left="-567" w:firstLine="283"/>
        <w:jc w:val="both"/>
      </w:pPr>
      <w:r>
        <w:t>Экранная форма страницы вопросами представлена на рисунке 16.</w:t>
      </w:r>
    </w:p>
    <w:p w14:paraId="6FB9E213" w14:textId="16945BD2" w:rsidR="0024439A" w:rsidRPr="0024439A" w:rsidRDefault="0024439A" w:rsidP="0024439A">
      <w:pPr>
        <w:ind w:left="-567" w:firstLine="283"/>
        <w:jc w:val="center"/>
      </w:pPr>
      <w:r w:rsidRPr="0024439A">
        <w:rPr>
          <w:noProof/>
        </w:rPr>
        <w:drawing>
          <wp:inline distT="0" distB="0" distL="0" distR="0" wp14:anchorId="54933512" wp14:editId="0BEC34AC">
            <wp:extent cx="5940425" cy="661543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1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57386" w14:textId="6AC569E6" w:rsidR="00E860E0" w:rsidRDefault="0024439A" w:rsidP="00E860E0">
      <w:pPr>
        <w:ind w:left="-567" w:firstLine="283"/>
        <w:jc w:val="center"/>
      </w:pPr>
      <w:r>
        <w:t xml:space="preserve">Рисунок 16 – Экранная форма </w:t>
      </w:r>
      <w:bookmarkStart w:id="41" w:name="_Hlk120124699"/>
      <w:r>
        <w:t>страницы с вопросами</w:t>
      </w:r>
      <w:bookmarkEnd w:id="41"/>
      <w:r>
        <w:t>.</w:t>
      </w:r>
    </w:p>
    <w:p w14:paraId="6D2FC2EB" w14:textId="77777777" w:rsidR="00E860E0" w:rsidRDefault="00E860E0" w:rsidP="00E860E0">
      <w:pPr>
        <w:ind w:left="-567" w:firstLine="283"/>
        <w:jc w:val="center"/>
      </w:pPr>
    </w:p>
    <w:p w14:paraId="5AF4F5F5" w14:textId="77777777" w:rsidR="00E860E0" w:rsidRDefault="00E860E0" w:rsidP="00E860E0">
      <w:pPr>
        <w:ind w:left="-567" w:firstLine="283"/>
        <w:jc w:val="center"/>
      </w:pPr>
    </w:p>
    <w:p w14:paraId="70B0D0C4" w14:textId="77777777" w:rsidR="00E860E0" w:rsidRDefault="00E860E0" w:rsidP="00E860E0">
      <w:pPr>
        <w:ind w:left="-567" w:firstLine="283"/>
        <w:jc w:val="center"/>
      </w:pPr>
    </w:p>
    <w:p w14:paraId="77350394" w14:textId="77777777" w:rsidR="00E860E0" w:rsidRDefault="00E860E0" w:rsidP="00E860E0">
      <w:pPr>
        <w:ind w:left="-567" w:firstLine="283"/>
        <w:jc w:val="center"/>
      </w:pPr>
    </w:p>
    <w:p w14:paraId="3A5DAC3A" w14:textId="5A6575F2" w:rsidR="00E860E0" w:rsidRPr="00275399" w:rsidRDefault="00E860E0" w:rsidP="00A250AE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42" w:name="_Toc135042912"/>
      <w:r w:rsidRPr="00F127E3">
        <w:rPr>
          <w:rFonts w:ascii="Times New Roman" w:hAnsi="Times New Roman" w:cs="Times New Roman"/>
          <w:b/>
          <w:bCs/>
          <w:sz w:val="28"/>
          <w:szCs w:val="28"/>
        </w:rPr>
        <w:t xml:space="preserve">Этап </w:t>
      </w:r>
      <w:r>
        <w:rPr>
          <w:rFonts w:ascii="Times New Roman" w:hAnsi="Times New Roman" w:cs="Times New Roman"/>
          <w:b/>
          <w:bCs/>
          <w:sz w:val="28"/>
          <w:szCs w:val="28"/>
        </w:rPr>
        <w:t>5</w:t>
      </w:r>
      <w:bookmarkEnd w:id="42"/>
    </w:p>
    <w:p w14:paraId="1535CDE4" w14:textId="373577B6" w:rsidR="00FE42A9" w:rsidRDefault="00E860E0" w:rsidP="00FE42A9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3" w:name="_Toc135042913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.</w:t>
      </w:r>
      <w:r w:rsidRPr="00E860E0">
        <w:rPr>
          <w:rFonts w:ascii="Times New Roman" w:hAnsi="Times New Roman" w:cs="Times New Roman"/>
          <w:b/>
          <w:bCs/>
          <w:color w:val="auto"/>
          <w:sz w:val="28"/>
          <w:szCs w:val="28"/>
        </w:rPr>
        <w:t>1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Нагрузочное тести</w:t>
      </w:r>
      <w:bookmarkEnd w:id="43"/>
      <w:r w:rsidR="00FE42A9">
        <w:rPr>
          <w:rFonts w:ascii="Times New Roman" w:hAnsi="Times New Roman" w:cs="Times New Roman"/>
          <w:color w:val="auto"/>
          <w:sz w:val="28"/>
          <w:szCs w:val="28"/>
        </w:rPr>
        <w:t>рование</w:t>
      </w:r>
    </w:p>
    <w:p w14:paraId="041B09E2" w14:textId="5FB744AC" w:rsidR="00FE42A9" w:rsidRDefault="00FE42A9" w:rsidP="00FE42A9">
      <w:pPr>
        <w:spacing w:line="360" w:lineRule="auto"/>
        <w:ind w:left="-709" w:firstLine="709"/>
        <w:jc w:val="both"/>
      </w:pPr>
      <w:r>
        <w:t>Нагрузочное тестирование проводилось с целью проверки соответствия разработанного приложения установленным при проектировании системы нефункциональным требованиям.</w:t>
      </w:r>
    </w:p>
    <w:p w14:paraId="6666A9E3" w14:textId="0C6072F6" w:rsidR="00FE42A9" w:rsidRPr="00FE42A9" w:rsidRDefault="00FE42A9" w:rsidP="00FE42A9">
      <w:pPr>
        <w:spacing w:line="360" w:lineRule="auto"/>
        <w:ind w:left="-709" w:firstLine="709"/>
        <w:jc w:val="both"/>
      </w:pPr>
      <w:r>
        <w:t>Основная задача заключалась в проверки работы приложения одновременно с множеством пользователей (от 100 до 250).</w:t>
      </w:r>
    </w:p>
    <w:p w14:paraId="2F97B05B" w14:textId="006E307F" w:rsidR="00E860E0" w:rsidRPr="00E860E0" w:rsidRDefault="00E860E0" w:rsidP="00FE42A9">
      <w:pPr>
        <w:spacing w:line="360" w:lineRule="auto"/>
        <w:ind w:left="-709" w:firstLine="709"/>
        <w:jc w:val="both"/>
      </w:pPr>
      <w:r>
        <w:rPr>
          <w:rFonts w:eastAsiaTheme="majorEastAsia"/>
        </w:rPr>
        <w:t xml:space="preserve">Нагрузочное тестирование разработанного приложения производилось с использованием инструмента </w:t>
      </w:r>
      <w:r>
        <w:rPr>
          <w:rFonts w:eastAsiaTheme="majorEastAsia"/>
          <w:lang w:val="en-US"/>
        </w:rPr>
        <w:t>JMeter</w:t>
      </w:r>
      <w:r w:rsidRPr="00E860E0">
        <w:rPr>
          <w:rFonts w:eastAsiaTheme="majorEastAsia"/>
        </w:rPr>
        <w:t xml:space="preserve"> </w:t>
      </w:r>
      <w:r>
        <w:rPr>
          <w:rFonts w:eastAsiaTheme="majorEastAsia"/>
          <w:lang w:val="en-US"/>
        </w:rPr>
        <w:t>v</w:t>
      </w:r>
      <w:r w:rsidRPr="00E860E0">
        <w:rPr>
          <w:rFonts w:eastAsiaTheme="majorEastAsia"/>
        </w:rPr>
        <w:t>5.5.</w:t>
      </w:r>
    </w:p>
    <w:p w14:paraId="26B4A455" w14:textId="7BFDDA29" w:rsidR="00E860E0" w:rsidRPr="00E860E0" w:rsidRDefault="00E860E0" w:rsidP="00E860E0">
      <w:pPr>
        <w:pStyle w:val="3"/>
        <w:spacing w:after="240"/>
        <w:rPr>
          <w:rFonts w:ascii="Times New Roman" w:hAnsi="Times New Roman" w:cs="Times New Roman"/>
          <w:color w:val="000000" w:themeColor="text1"/>
        </w:rPr>
      </w:pPr>
      <w:bookmarkStart w:id="44" w:name="_Toc135042914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1.1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регистрации и авторизации</w:t>
      </w:r>
      <w:bookmarkEnd w:id="44"/>
    </w:p>
    <w:p w14:paraId="290B129C" w14:textId="0CA45293" w:rsidR="00E860E0" w:rsidRDefault="00603FDE" w:rsidP="001A0266">
      <w:pPr>
        <w:spacing w:line="360" w:lineRule="auto"/>
      </w:pPr>
      <w:r>
        <w:t>Нагрузочное тестирование было проведено со следующими параметрами:</w:t>
      </w:r>
    </w:p>
    <w:p w14:paraId="0B524DC4" w14:textId="4067AEA7" w:rsidR="00603FDE" w:rsidRDefault="00603FDE" w:rsidP="00603FDE">
      <w:pPr>
        <w:pStyle w:val="a3"/>
        <w:numPr>
          <w:ilvl w:val="0"/>
          <w:numId w:val="17"/>
        </w:numPr>
        <w:spacing w:line="360" w:lineRule="auto"/>
      </w:pPr>
      <w:r>
        <w:t xml:space="preserve">Количество пользователей: </w:t>
      </w:r>
      <w:r w:rsidR="00A43832">
        <w:rPr>
          <w:lang w:val="en-US"/>
        </w:rPr>
        <w:t>200</w:t>
      </w:r>
      <w:r>
        <w:t>;</w:t>
      </w:r>
    </w:p>
    <w:p w14:paraId="6E1954BC" w14:textId="6A6966DC" w:rsidR="00603FDE" w:rsidRDefault="00603FDE" w:rsidP="00603FDE">
      <w:pPr>
        <w:pStyle w:val="a3"/>
        <w:numPr>
          <w:ilvl w:val="0"/>
          <w:numId w:val="17"/>
        </w:numPr>
        <w:spacing w:line="360" w:lineRule="auto"/>
      </w:pPr>
      <w:r>
        <w:t xml:space="preserve">Период наращивания: 5 </w:t>
      </w:r>
      <w:r w:rsidR="00A43832">
        <w:t>мин;</w:t>
      </w:r>
    </w:p>
    <w:p w14:paraId="4378D8BF" w14:textId="1C39EC0F" w:rsidR="00A43832" w:rsidRDefault="00A43832" w:rsidP="00603FDE">
      <w:pPr>
        <w:pStyle w:val="a3"/>
        <w:numPr>
          <w:ilvl w:val="0"/>
          <w:numId w:val="17"/>
        </w:numPr>
        <w:spacing w:line="360" w:lineRule="auto"/>
      </w:pPr>
      <w:r>
        <w:t>Количество циклов: 100.</w:t>
      </w:r>
    </w:p>
    <w:p w14:paraId="25B3FC56" w14:textId="4F5A7BDB" w:rsidR="00603FDE" w:rsidRDefault="00603FDE" w:rsidP="00603FDE">
      <w:pPr>
        <w:spacing w:line="360" w:lineRule="auto"/>
      </w:pPr>
      <w:r>
        <w:t>Результаты тестирования представлены на рисунке 17.</w:t>
      </w:r>
    </w:p>
    <w:p w14:paraId="23A3B912" w14:textId="15BC8461" w:rsidR="00603FDE" w:rsidRDefault="00A43832" w:rsidP="00603FDE">
      <w:pPr>
        <w:spacing w:after="0" w:line="360" w:lineRule="auto"/>
        <w:ind w:left="-1276"/>
      </w:pPr>
      <w:r w:rsidRPr="00A43832">
        <w:rPr>
          <w:noProof/>
        </w:rPr>
        <w:drawing>
          <wp:inline distT="0" distB="0" distL="0" distR="0" wp14:anchorId="7C2F391A" wp14:editId="1CB00CE3">
            <wp:extent cx="7212018" cy="1447800"/>
            <wp:effectExtent l="0" t="0" r="8255" b="0"/>
            <wp:docPr id="9089347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8934714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7221565" cy="144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D08CC" w14:textId="23A1B571" w:rsidR="00603FDE" w:rsidRDefault="00603FDE" w:rsidP="00603FDE">
      <w:pPr>
        <w:spacing w:after="0" w:line="360" w:lineRule="auto"/>
        <w:ind w:left="-1276"/>
        <w:jc w:val="center"/>
      </w:pPr>
      <w:r>
        <w:t>а</w:t>
      </w:r>
    </w:p>
    <w:p w14:paraId="20F4C171" w14:textId="3D65001B" w:rsidR="00603FDE" w:rsidRDefault="00A43832" w:rsidP="00603FDE">
      <w:pPr>
        <w:spacing w:line="360" w:lineRule="auto"/>
        <w:ind w:left="-1276"/>
        <w:jc w:val="center"/>
      </w:pPr>
      <w:r w:rsidRPr="00A43832">
        <w:rPr>
          <w:noProof/>
        </w:rPr>
        <w:drawing>
          <wp:inline distT="0" distB="0" distL="0" distR="0" wp14:anchorId="66C1D17D" wp14:editId="63B3D29E">
            <wp:extent cx="7065266" cy="2979420"/>
            <wp:effectExtent l="0" t="0" r="2540" b="0"/>
            <wp:docPr id="5303458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0345874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7072062" cy="2982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CB013" w14:textId="57526F8E" w:rsidR="00603FDE" w:rsidRPr="00603FDE" w:rsidRDefault="00603FDE" w:rsidP="00603FDE">
      <w:pPr>
        <w:spacing w:after="0" w:line="360" w:lineRule="auto"/>
        <w:ind w:left="-1276"/>
        <w:jc w:val="center"/>
        <w:rPr>
          <w:lang w:val="en-US"/>
        </w:rPr>
      </w:pPr>
      <w:r>
        <w:t>б</w:t>
      </w:r>
    </w:p>
    <w:p w14:paraId="7B8D2F3F" w14:textId="2D5A8F4A" w:rsidR="00603FDE" w:rsidRDefault="00A43832" w:rsidP="00603FDE">
      <w:pPr>
        <w:spacing w:line="360" w:lineRule="auto"/>
        <w:ind w:left="-1276"/>
        <w:jc w:val="center"/>
      </w:pPr>
      <w:r w:rsidRPr="00A43832">
        <w:rPr>
          <w:noProof/>
        </w:rPr>
        <w:drawing>
          <wp:inline distT="0" distB="0" distL="0" distR="0" wp14:anchorId="0637C8D4" wp14:editId="4C80646E">
            <wp:extent cx="7074094" cy="2971800"/>
            <wp:effectExtent l="0" t="0" r="0" b="0"/>
            <wp:docPr id="19357615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5761502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7079144" cy="297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03A87" w14:textId="4EEAA3B0" w:rsidR="00603FDE" w:rsidRDefault="00603FDE" w:rsidP="00603FDE">
      <w:pPr>
        <w:spacing w:after="0" w:line="360" w:lineRule="auto"/>
        <w:ind w:left="-1276"/>
        <w:jc w:val="center"/>
      </w:pPr>
      <w:r>
        <w:t>в</w:t>
      </w:r>
    </w:p>
    <w:p w14:paraId="48740365" w14:textId="5B7CD909" w:rsidR="00603FDE" w:rsidRDefault="00A43832" w:rsidP="00603FDE">
      <w:pPr>
        <w:spacing w:line="360" w:lineRule="auto"/>
        <w:ind w:left="-1276"/>
        <w:jc w:val="center"/>
      </w:pPr>
      <w:r w:rsidRPr="00A43832">
        <w:rPr>
          <w:noProof/>
        </w:rPr>
        <w:drawing>
          <wp:inline distT="0" distB="0" distL="0" distR="0" wp14:anchorId="5F9F064F" wp14:editId="1D99D9ED">
            <wp:extent cx="7010458" cy="2941320"/>
            <wp:effectExtent l="0" t="0" r="0" b="0"/>
            <wp:docPr id="11015203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1520317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7014300" cy="294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567D1" w14:textId="1CAC98F1" w:rsidR="00603FDE" w:rsidRDefault="00603FDE" w:rsidP="00603FDE">
      <w:pPr>
        <w:spacing w:after="0" w:line="360" w:lineRule="auto"/>
        <w:ind w:left="-1276"/>
        <w:jc w:val="center"/>
      </w:pPr>
      <w:r>
        <w:t>г</w:t>
      </w:r>
    </w:p>
    <w:p w14:paraId="1D544737" w14:textId="534CFCAD" w:rsidR="00603FDE" w:rsidRDefault="00603FDE" w:rsidP="00603FDE">
      <w:pPr>
        <w:spacing w:line="360" w:lineRule="auto"/>
        <w:ind w:left="-567" w:firstLine="283"/>
        <w:jc w:val="center"/>
        <w:rPr>
          <w:i/>
          <w:iCs/>
        </w:rPr>
      </w:pPr>
      <w:r>
        <w:t xml:space="preserve">Рисунок 17 – Результаты нагрузочного тестирования регистрации и авторизации. Название: </w:t>
      </w:r>
      <w:r>
        <w:rPr>
          <w:i/>
          <w:iCs/>
        </w:rPr>
        <w:t xml:space="preserve">а – краткий отчёт по тестированию; б – активные потоки с течением времени; в – времена ответов сервера; г – кол-во транзакции в секунду. </w:t>
      </w:r>
    </w:p>
    <w:p w14:paraId="19A76497" w14:textId="77777777" w:rsidR="006A7BA2" w:rsidRDefault="006A7BA2" w:rsidP="00603FDE">
      <w:pPr>
        <w:spacing w:line="360" w:lineRule="auto"/>
        <w:ind w:left="-567" w:firstLine="283"/>
        <w:jc w:val="center"/>
        <w:rPr>
          <w:i/>
          <w:iCs/>
        </w:rPr>
      </w:pPr>
    </w:p>
    <w:p w14:paraId="2B295672" w14:textId="770DB79C" w:rsidR="00603FDE" w:rsidRDefault="00603FDE" w:rsidP="00603FDE">
      <w:pPr>
        <w:pStyle w:val="3"/>
        <w:spacing w:after="24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5" w:name="_Toc135042915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1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стирование </w:t>
      </w:r>
      <w:r w:rsidR="006A7BA2">
        <w:rPr>
          <w:rFonts w:ascii="Times New Roman" w:hAnsi="Times New Roman" w:cs="Times New Roman"/>
          <w:color w:val="000000" w:themeColor="text1"/>
          <w:sz w:val="28"/>
          <w:szCs w:val="28"/>
        </w:rPr>
        <w:t>функционала неавторизованного пользователя</w:t>
      </w:r>
      <w:bookmarkEnd w:id="45"/>
    </w:p>
    <w:p w14:paraId="76E23695" w14:textId="00F90B98" w:rsidR="00603FDE" w:rsidRPr="00603FDE" w:rsidRDefault="00603FDE" w:rsidP="006A7BA2">
      <w:pPr>
        <w:spacing w:line="360" w:lineRule="auto"/>
        <w:ind w:left="-851" w:firstLine="851"/>
        <w:jc w:val="both"/>
      </w:pPr>
      <w:r>
        <w:t>Проводилось тестирования функционала, доступного неавторизованному пользователю</w:t>
      </w:r>
      <w:r w:rsidR="006A7BA2">
        <w:t>. Функционал был следующий: посещение различных страниц приложения; поиск автомобилей; просмотр информации об авто.</w:t>
      </w:r>
    </w:p>
    <w:p w14:paraId="6BE61A12" w14:textId="77777777" w:rsidR="00603FDE" w:rsidRDefault="00603FDE" w:rsidP="00603FDE">
      <w:pPr>
        <w:spacing w:line="360" w:lineRule="auto"/>
      </w:pPr>
      <w:r>
        <w:t>Нагрузочное тестирование было проведено со следующими параметрами:</w:t>
      </w:r>
    </w:p>
    <w:p w14:paraId="75830964" w14:textId="4D1F300D" w:rsidR="00603FDE" w:rsidRDefault="00603FDE" w:rsidP="00603FDE">
      <w:pPr>
        <w:pStyle w:val="a3"/>
        <w:numPr>
          <w:ilvl w:val="0"/>
          <w:numId w:val="17"/>
        </w:numPr>
        <w:spacing w:line="360" w:lineRule="auto"/>
      </w:pPr>
      <w:r>
        <w:t xml:space="preserve">Количество пользователей: </w:t>
      </w:r>
      <w:r w:rsidR="00E85700">
        <w:t>2</w:t>
      </w:r>
      <w:r>
        <w:t>00;</w:t>
      </w:r>
    </w:p>
    <w:p w14:paraId="3F0C2E0D" w14:textId="3007A36A" w:rsidR="00603FDE" w:rsidRDefault="00603FDE" w:rsidP="00603FDE">
      <w:pPr>
        <w:pStyle w:val="a3"/>
        <w:numPr>
          <w:ilvl w:val="0"/>
          <w:numId w:val="17"/>
        </w:numPr>
        <w:spacing w:line="360" w:lineRule="auto"/>
      </w:pPr>
      <w:r>
        <w:t xml:space="preserve">Период наращивания: </w:t>
      </w:r>
      <w:r w:rsidR="00E85700">
        <w:t>5</w:t>
      </w:r>
      <w:r>
        <w:t xml:space="preserve"> </w:t>
      </w:r>
      <w:r w:rsidR="00E85700">
        <w:t>мин</w:t>
      </w:r>
      <w:r>
        <w:t>;</w:t>
      </w:r>
    </w:p>
    <w:p w14:paraId="5049939B" w14:textId="46A02254" w:rsidR="00603FDE" w:rsidRDefault="00603FDE" w:rsidP="00603FDE">
      <w:pPr>
        <w:pStyle w:val="a3"/>
        <w:numPr>
          <w:ilvl w:val="0"/>
          <w:numId w:val="17"/>
        </w:numPr>
        <w:spacing w:line="360" w:lineRule="auto"/>
      </w:pPr>
      <w:r>
        <w:t xml:space="preserve">Количество кругов: </w:t>
      </w:r>
      <w:r w:rsidR="00E85700">
        <w:t>100</w:t>
      </w:r>
      <w:r>
        <w:t>.</w:t>
      </w:r>
    </w:p>
    <w:p w14:paraId="514F71C7" w14:textId="3BB87AA7" w:rsidR="00603FDE" w:rsidRDefault="00603FDE" w:rsidP="00603FDE">
      <w:pPr>
        <w:spacing w:line="360" w:lineRule="auto"/>
      </w:pPr>
      <w:r>
        <w:t>Результаты тестирования представлены на рисунке 1</w:t>
      </w:r>
      <w:r w:rsidR="006A7BA2">
        <w:t>8</w:t>
      </w:r>
      <w:r>
        <w:t>.</w:t>
      </w:r>
    </w:p>
    <w:p w14:paraId="6FCCBCF3" w14:textId="09FBDD1B" w:rsidR="00603FDE" w:rsidRDefault="00E85700" w:rsidP="006A7BA2">
      <w:pPr>
        <w:spacing w:after="0" w:line="360" w:lineRule="auto"/>
        <w:ind w:left="-1276"/>
      </w:pPr>
      <w:r w:rsidRPr="00E85700">
        <w:rPr>
          <w:noProof/>
        </w:rPr>
        <w:drawing>
          <wp:inline distT="0" distB="0" distL="0" distR="0" wp14:anchorId="1E5DFD33" wp14:editId="237C8581">
            <wp:extent cx="7177858" cy="2438400"/>
            <wp:effectExtent l="0" t="0" r="4445" b="0"/>
            <wp:docPr id="13736830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3683045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7184527" cy="2440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9B86E" w14:textId="77777777" w:rsidR="00603FDE" w:rsidRDefault="00603FDE" w:rsidP="00603FDE">
      <w:pPr>
        <w:spacing w:after="0" w:line="360" w:lineRule="auto"/>
        <w:ind w:left="-1276"/>
        <w:jc w:val="center"/>
      </w:pPr>
      <w:r>
        <w:t>а</w:t>
      </w:r>
    </w:p>
    <w:p w14:paraId="04A51B12" w14:textId="12458463" w:rsidR="00603FDE" w:rsidRDefault="00E85700" w:rsidP="006A7BA2">
      <w:pPr>
        <w:spacing w:after="0" w:line="360" w:lineRule="auto"/>
        <w:ind w:left="-1276"/>
        <w:jc w:val="center"/>
      </w:pPr>
      <w:r w:rsidRPr="00E85700">
        <w:rPr>
          <w:noProof/>
        </w:rPr>
        <w:drawing>
          <wp:inline distT="0" distB="0" distL="0" distR="0" wp14:anchorId="0FF48802" wp14:editId="04539EF3">
            <wp:extent cx="7070789" cy="2987040"/>
            <wp:effectExtent l="0" t="0" r="0" b="3810"/>
            <wp:docPr id="779495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949555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7076617" cy="2989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C437A" w14:textId="77777777" w:rsidR="00603FDE" w:rsidRPr="00603FDE" w:rsidRDefault="00603FDE" w:rsidP="00603FDE">
      <w:pPr>
        <w:spacing w:after="0" w:line="360" w:lineRule="auto"/>
        <w:ind w:left="-1276"/>
        <w:jc w:val="center"/>
        <w:rPr>
          <w:lang w:val="en-US"/>
        </w:rPr>
      </w:pPr>
      <w:r>
        <w:t>б</w:t>
      </w:r>
    </w:p>
    <w:p w14:paraId="6A85732A" w14:textId="2F101342" w:rsidR="00603FDE" w:rsidRDefault="00E85700" w:rsidP="006A7BA2">
      <w:pPr>
        <w:spacing w:after="0" w:line="360" w:lineRule="auto"/>
        <w:ind w:left="-1276"/>
        <w:jc w:val="center"/>
      </w:pPr>
      <w:r w:rsidRPr="00E85700">
        <w:rPr>
          <w:noProof/>
        </w:rPr>
        <w:drawing>
          <wp:inline distT="0" distB="0" distL="0" distR="0" wp14:anchorId="16BFA9EA" wp14:editId="232FB07F">
            <wp:extent cx="7164880" cy="3002280"/>
            <wp:effectExtent l="0" t="0" r="0" b="7620"/>
            <wp:docPr id="11954281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5428109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7172971" cy="300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FF5EA" w14:textId="77777777" w:rsidR="00603FDE" w:rsidRDefault="00603FDE" w:rsidP="00603FDE">
      <w:pPr>
        <w:spacing w:after="0" w:line="360" w:lineRule="auto"/>
        <w:ind w:left="-1276"/>
        <w:jc w:val="center"/>
      </w:pPr>
      <w:r>
        <w:t>в</w:t>
      </w:r>
    </w:p>
    <w:p w14:paraId="3FA9DBD0" w14:textId="44F54DF9" w:rsidR="00603FDE" w:rsidRDefault="00E85700" w:rsidP="006A7BA2">
      <w:pPr>
        <w:spacing w:after="0" w:line="360" w:lineRule="auto"/>
        <w:ind w:left="-1276"/>
        <w:jc w:val="center"/>
      </w:pPr>
      <w:r w:rsidRPr="00E85700">
        <w:rPr>
          <w:noProof/>
        </w:rPr>
        <w:drawing>
          <wp:inline distT="0" distB="0" distL="0" distR="0" wp14:anchorId="11BD350F" wp14:editId="262A6D6D">
            <wp:extent cx="7055584" cy="2948940"/>
            <wp:effectExtent l="0" t="0" r="0" b="3810"/>
            <wp:docPr id="20702706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0270679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7062605" cy="295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2912D" w14:textId="77777777" w:rsidR="00603FDE" w:rsidRDefault="00603FDE" w:rsidP="00603FDE">
      <w:pPr>
        <w:spacing w:after="0" w:line="360" w:lineRule="auto"/>
        <w:ind w:left="-1276"/>
        <w:jc w:val="center"/>
      </w:pPr>
      <w:r>
        <w:t>г</w:t>
      </w:r>
    </w:p>
    <w:p w14:paraId="16FAB61E" w14:textId="3C36DF1E" w:rsidR="00603FDE" w:rsidRDefault="00603FDE" w:rsidP="00603FDE">
      <w:pPr>
        <w:spacing w:line="360" w:lineRule="auto"/>
        <w:ind w:left="-567" w:firstLine="283"/>
        <w:jc w:val="center"/>
        <w:rPr>
          <w:i/>
          <w:iCs/>
        </w:rPr>
      </w:pPr>
      <w:r>
        <w:t>Рисунок 1</w:t>
      </w:r>
      <w:r w:rsidR="006A7BA2">
        <w:t>8</w:t>
      </w:r>
      <w:r>
        <w:t xml:space="preserve"> – Результаты нагрузочного тестирования </w:t>
      </w:r>
      <w:r w:rsidR="006A7BA2">
        <w:t>функционала неавторизованного пользователя</w:t>
      </w:r>
      <w:r>
        <w:t xml:space="preserve">. Название: </w:t>
      </w:r>
      <w:r>
        <w:rPr>
          <w:i/>
          <w:iCs/>
        </w:rPr>
        <w:t>а – краткий отчёт по тестированию; б – активные потоки с течением времени; в – времена ответов сервера; г – кол-во транзакции в секунду.</w:t>
      </w:r>
    </w:p>
    <w:p w14:paraId="1B349053" w14:textId="77777777" w:rsidR="006A7BA2" w:rsidRDefault="006A7BA2" w:rsidP="00603FDE">
      <w:pPr>
        <w:spacing w:line="360" w:lineRule="auto"/>
        <w:ind w:left="-567" w:firstLine="283"/>
        <w:jc w:val="center"/>
        <w:rPr>
          <w:i/>
          <w:iCs/>
        </w:rPr>
      </w:pPr>
    </w:p>
    <w:p w14:paraId="33566269" w14:textId="1FB8CB3C" w:rsidR="006A7BA2" w:rsidRDefault="006A7BA2" w:rsidP="006A7BA2">
      <w:pPr>
        <w:pStyle w:val="3"/>
        <w:spacing w:after="24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6" w:name="_Toc135042916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1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функционала авторизованного пользователя</w:t>
      </w:r>
      <w:bookmarkEnd w:id="46"/>
    </w:p>
    <w:p w14:paraId="140A2D4A" w14:textId="45759397" w:rsidR="006A7BA2" w:rsidRPr="00603FDE" w:rsidRDefault="006A7BA2" w:rsidP="006A7BA2">
      <w:pPr>
        <w:spacing w:line="360" w:lineRule="auto"/>
        <w:ind w:left="-851" w:firstLine="851"/>
        <w:jc w:val="both"/>
      </w:pPr>
      <w:r>
        <w:t>Проводилось тестирования функционала, доступного авторизованному пользователю. Функционал был следующий: посещение страницы с историей аренд; аренда автомобиля; отмена аренды авто; создание отзывов; изменение личной информации пользователя.</w:t>
      </w:r>
    </w:p>
    <w:p w14:paraId="65782CDF" w14:textId="77777777" w:rsidR="006A7BA2" w:rsidRDefault="006A7BA2" w:rsidP="006A7BA2">
      <w:pPr>
        <w:spacing w:line="360" w:lineRule="auto"/>
      </w:pPr>
      <w:r>
        <w:t>Нагрузочное тестирование было проведено со следующими параметрами:</w:t>
      </w:r>
    </w:p>
    <w:p w14:paraId="4E5E61AB" w14:textId="4A2E52FD" w:rsidR="006A7BA2" w:rsidRDefault="006A7BA2" w:rsidP="006A7BA2">
      <w:pPr>
        <w:pStyle w:val="a3"/>
        <w:numPr>
          <w:ilvl w:val="0"/>
          <w:numId w:val="17"/>
        </w:numPr>
        <w:spacing w:line="360" w:lineRule="auto"/>
      </w:pPr>
      <w:r>
        <w:t xml:space="preserve">Количество пользователей: </w:t>
      </w:r>
      <w:r w:rsidR="00E93E1B">
        <w:t>200</w:t>
      </w:r>
      <w:r>
        <w:t>;</w:t>
      </w:r>
    </w:p>
    <w:p w14:paraId="15D5C43A" w14:textId="2D6FB62A" w:rsidR="006A7BA2" w:rsidRDefault="006A7BA2" w:rsidP="006A7BA2">
      <w:pPr>
        <w:pStyle w:val="a3"/>
        <w:numPr>
          <w:ilvl w:val="0"/>
          <w:numId w:val="17"/>
        </w:numPr>
        <w:spacing w:line="360" w:lineRule="auto"/>
      </w:pPr>
      <w:r>
        <w:t xml:space="preserve">Период наращивания: </w:t>
      </w:r>
      <w:r w:rsidR="00E93E1B">
        <w:t>60</w:t>
      </w:r>
      <w:r>
        <w:t xml:space="preserve"> сек;</w:t>
      </w:r>
    </w:p>
    <w:p w14:paraId="44D59626" w14:textId="31AC35D6" w:rsidR="006A7BA2" w:rsidRDefault="006A7BA2" w:rsidP="006A7BA2">
      <w:pPr>
        <w:pStyle w:val="a3"/>
        <w:numPr>
          <w:ilvl w:val="0"/>
          <w:numId w:val="17"/>
        </w:numPr>
        <w:spacing w:line="360" w:lineRule="auto"/>
      </w:pPr>
      <w:r>
        <w:t>Количество кругов: 1</w:t>
      </w:r>
      <w:r w:rsidR="00E93E1B">
        <w:t>0</w:t>
      </w:r>
      <w:r>
        <w:t>.</w:t>
      </w:r>
    </w:p>
    <w:p w14:paraId="50EE08AB" w14:textId="2FFF6609" w:rsidR="006A7BA2" w:rsidRDefault="006A7BA2" w:rsidP="006A7BA2">
      <w:pPr>
        <w:spacing w:line="360" w:lineRule="auto"/>
      </w:pPr>
      <w:r>
        <w:t>Результаты тестирования представлены на рисунке 1</w:t>
      </w:r>
      <w:r w:rsidR="001C531C" w:rsidRPr="001C531C">
        <w:t>9</w:t>
      </w:r>
      <w:r>
        <w:t>.</w:t>
      </w:r>
    </w:p>
    <w:p w14:paraId="56CF724B" w14:textId="3D338A19" w:rsidR="006A7BA2" w:rsidRDefault="00E93E1B" w:rsidP="006A7BA2">
      <w:pPr>
        <w:spacing w:after="0" w:line="360" w:lineRule="auto"/>
        <w:ind w:left="-1276"/>
      </w:pPr>
      <w:r w:rsidRPr="00E93E1B">
        <w:rPr>
          <w:noProof/>
        </w:rPr>
        <w:drawing>
          <wp:inline distT="0" distB="0" distL="0" distR="0" wp14:anchorId="7D45ADCE" wp14:editId="40C3987C">
            <wp:extent cx="7213561" cy="3489960"/>
            <wp:effectExtent l="0" t="0" r="6985" b="0"/>
            <wp:docPr id="13507969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0796984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7224207" cy="3495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08FD8" w14:textId="77777777" w:rsidR="006A7BA2" w:rsidRDefault="006A7BA2" w:rsidP="006A7BA2">
      <w:pPr>
        <w:spacing w:after="0" w:line="360" w:lineRule="auto"/>
        <w:ind w:left="-1276"/>
        <w:jc w:val="center"/>
      </w:pPr>
      <w:r>
        <w:t>а</w:t>
      </w:r>
    </w:p>
    <w:p w14:paraId="667B412F" w14:textId="1FE7C556" w:rsidR="006A7BA2" w:rsidRDefault="00E93E1B" w:rsidP="006A7BA2">
      <w:pPr>
        <w:spacing w:after="0" w:line="360" w:lineRule="auto"/>
        <w:ind w:left="-1276"/>
        <w:jc w:val="center"/>
      </w:pPr>
      <w:r w:rsidRPr="00E93E1B">
        <w:rPr>
          <w:noProof/>
        </w:rPr>
        <w:drawing>
          <wp:inline distT="0" distB="0" distL="0" distR="0" wp14:anchorId="198A4731" wp14:editId="66D74414">
            <wp:extent cx="7036261" cy="2964180"/>
            <wp:effectExtent l="0" t="0" r="0" b="7620"/>
            <wp:docPr id="8367625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6762548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7043590" cy="2967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0A1AF" w14:textId="77777777" w:rsidR="006A7BA2" w:rsidRPr="00603FDE" w:rsidRDefault="006A7BA2" w:rsidP="006A7BA2">
      <w:pPr>
        <w:spacing w:after="0" w:line="360" w:lineRule="auto"/>
        <w:ind w:left="-1276"/>
        <w:jc w:val="center"/>
        <w:rPr>
          <w:lang w:val="en-US"/>
        </w:rPr>
      </w:pPr>
      <w:r>
        <w:t>б</w:t>
      </w:r>
    </w:p>
    <w:p w14:paraId="5EC788D8" w14:textId="28785AA3" w:rsidR="006A7BA2" w:rsidRDefault="00E93E1B" w:rsidP="006A7BA2">
      <w:pPr>
        <w:spacing w:after="0" w:line="360" w:lineRule="auto"/>
        <w:ind w:left="-1276"/>
        <w:jc w:val="center"/>
      </w:pPr>
      <w:r w:rsidRPr="00E93E1B">
        <w:rPr>
          <w:noProof/>
        </w:rPr>
        <w:drawing>
          <wp:inline distT="0" distB="0" distL="0" distR="0" wp14:anchorId="2C39DAEF" wp14:editId="2695385F">
            <wp:extent cx="7103142" cy="2987040"/>
            <wp:effectExtent l="0" t="0" r="2540" b="3810"/>
            <wp:docPr id="9171135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7113515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7107974" cy="2989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9B13E" w14:textId="77777777" w:rsidR="006A7BA2" w:rsidRDefault="006A7BA2" w:rsidP="006A7BA2">
      <w:pPr>
        <w:spacing w:after="0" w:line="360" w:lineRule="auto"/>
        <w:ind w:left="-1276"/>
        <w:jc w:val="center"/>
      </w:pPr>
      <w:r>
        <w:t>в</w:t>
      </w:r>
    </w:p>
    <w:p w14:paraId="65716B24" w14:textId="76EF84D4" w:rsidR="006A7BA2" w:rsidRDefault="00E93E1B" w:rsidP="006A7BA2">
      <w:pPr>
        <w:spacing w:after="0" w:line="360" w:lineRule="auto"/>
        <w:ind w:left="-1276"/>
        <w:jc w:val="center"/>
      </w:pPr>
      <w:r w:rsidRPr="00E93E1B">
        <w:rPr>
          <w:noProof/>
        </w:rPr>
        <w:drawing>
          <wp:inline distT="0" distB="0" distL="0" distR="0" wp14:anchorId="5DC7BCF6" wp14:editId="1814D422">
            <wp:extent cx="7130297" cy="3040380"/>
            <wp:effectExtent l="0" t="0" r="0" b="7620"/>
            <wp:docPr id="20357672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5767216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7136899" cy="304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83931" w14:textId="77777777" w:rsidR="006A7BA2" w:rsidRDefault="006A7BA2" w:rsidP="006A7BA2">
      <w:pPr>
        <w:spacing w:after="0" w:line="360" w:lineRule="auto"/>
        <w:ind w:left="-1276"/>
        <w:jc w:val="center"/>
      </w:pPr>
      <w:r>
        <w:t>г</w:t>
      </w:r>
    </w:p>
    <w:p w14:paraId="6126E2F7" w14:textId="1D8B48CF" w:rsidR="006A7BA2" w:rsidRDefault="006A7BA2" w:rsidP="006A7BA2">
      <w:pPr>
        <w:spacing w:line="360" w:lineRule="auto"/>
        <w:ind w:left="-567" w:firstLine="283"/>
        <w:jc w:val="center"/>
        <w:rPr>
          <w:i/>
          <w:iCs/>
        </w:rPr>
      </w:pPr>
      <w:r>
        <w:t>Рисунок 1</w:t>
      </w:r>
      <w:r w:rsidR="001C531C" w:rsidRPr="001C531C">
        <w:t>9</w:t>
      </w:r>
      <w:r>
        <w:t xml:space="preserve"> – Результаты нагрузочного тестирования </w:t>
      </w:r>
      <w:r w:rsidR="001C531C">
        <w:rPr>
          <w:color w:val="000000" w:themeColor="text1"/>
        </w:rPr>
        <w:t>функционала авторизованного пользователя</w:t>
      </w:r>
      <w:r>
        <w:t xml:space="preserve">. Название: </w:t>
      </w:r>
      <w:r>
        <w:rPr>
          <w:i/>
          <w:iCs/>
        </w:rPr>
        <w:t>а – краткий отчёт по тестированию; б – активные потоки с течением времени; в – времена ответов сервера; г – кол-во транзакции в секунду.</w:t>
      </w:r>
    </w:p>
    <w:p w14:paraId="4FC5C397" w14:textId="77777777" w:rsidR="001C531C" w:rsidRDefault="001C531C" w:rsidP="006A7BA2">
      <w:pPr>
        <w:spacing w:line="360" w:lineRule="auto"/>
        <w:ind w:left="-567" w:firstLine="283"/>
        <w:jc w:val="center"/>
        <w:rPr>
          <w:i/>
          <w:iCs/>
        </w:rPr>
      </w:pPr>
    </w:p>
    <w:p w14:paraId="3C68382C" w14:textId="514E24B8" w:rsidR="001C531C" w:rsidRPr="001C531C" w:rsidRDefault="001C531C" w:rsidP="001C531C">
      <w:pPr>
        <w:pStyle w:val="3"/>
        <w:spacing w:after="24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7" w:name="_Toc135042917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1.</w:t>
      </w:r>
      <w:r w:rsidRPr="001C531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функционала менеджера</w:t>
      </w:r>
      <w:bookmarkEnd w:id="47"/>
    </w:p>
    <w:p w14:paraId="053FD0B9" w14:textId="5555B019" w:rsidR="001C531C" w:rsidRPr="00603FDE" w:rsidRDefault="001C531C" w:rsidP="001C531C">
      <w:pPr>
        <w:spacing w:line="360" w:lineRule="auto"/>
        <w:ind w:left="-851" w:firstLine="851"/>
        <w:jc w:val="both"/>
      </w:pPr>
      <w:r>
        <w:t xml:space="preserve">Проводилось тестирования функционала, доступного менеджеру. Функционал был следующий: поиск аренд; </w:t>
      </w:r>
      <w:r>
        <w:rPr>
          <w:lang w:val="en-US"/>
        </w:rPr>
        <w:t>CRUD</w:t>
      </w:r>
      <w:r w:rsidRPr="001C531C">
        <w:t xml:space="preserve"> </w:t>
      </w:r>
      <w:r>
        <w:t>для автомобилей; изменение аренд.</w:t>
      </w:r>
    </w:p>
    <w:p w14:paraId="7C36E96C" w14:textId="77777777" w:rsidR="001C531C" w:rsidRDefault="001C531C" w:rsidP="001C531C">
      <w:pPr>
        <w:spacing w:line="360" w:lineRule="auto"/>
      </w:pPr>
      <w:r>
        <w:t>Нагрузочное тестирование было проведено со следующими параметрами:</w:t>
      </w:r>
    </w:p>
    <w:p w14:paraId="61A5D87B" w14:textId="4F34FE2B" w:rsidR="001C531C" w:rsidRDefault="001C531C" w:rsidP="001C531C">
      <w:pPr>
        <w:pStyle w:val="a3"/>
        <w:numPr>
          <w:ilvl w:val="0"/>
          <w:numId w:val="17"/>
        </w:numPr>
        <w:spacing w:line="360" w:lineRule="auto"/>
      </w:pPr>
      <w:r>
        <w:t xml:space="preserve">Количество пользователей: </w:t>
      </w:r>
      <w:r w:rsidR="00652ACD">
        <w:t>200</w:t>
      </w:r>
      <w:r>
        <w:t>;</w:t>
      </w:r>
    </w:p>
    <w:p w14:paraId="326ED774" w14:textId="0FE48BC1" w:rsidR="001C531C" w:rsidRDefault="001C531C" w:rsidP="001C531C">
      <w:pPr>
        <w:pStyle w:val="a3"/>
        <w:numPr>
          <w:ilvl w:val="0"/>
          <w:numId w:val="17"/>
        </w:numPr>
        <w:spacing w:line="360" w:lineRule="auto"/>
      </w:pPr>
      <w:r>
        <w:t xml:space="preserve">Период наращивания: </w:t>
      </w:r>
      <w:r w:rsidR="00652ACD">
        <w:t>5 мин</w:t>
      </w:r>
      <w:r>
        <w:t>;</w:t>
      </w:r>
    </w:p>
    <w:p w14:paraId="614C3EC7" w14:textId="553C5C39" w:rsidR="001C531C" w:rsidRDefault="001C531C" w:rsidP="001C531C">
      <w:pPr>
        <w:pStyle w:val="a3"/>
        <w:numPr>
          <w:ilvl w:val="0"/>
          <w:numId w:val="17"/>
        </w:numPr>
        <w:spacing w:line="360" w:lineRule="auto"/>
      </w:pPr>
      <w:r>
        <w:t>Количество кругов: 1</w:t>
      </w:r>
      <w:r w:rsidR="00652ACD">
        <w:t>0</w:t>
      </w:r>
      <w:r w:rsidR="00232E71">
        <w:t>0</w:t>
      </w:r>
      <w:r>
        <w:t>.</w:t>
      </w:r>
    </w:p>
    <w:p w14:paraId="451136A1" w14:textId="7FD086AB" w:rsidR="001C531C" w:rsidRDefault="001C531C" w:rsidP="001C531C">
      <w:pPr>
        <w:spacing w:line="360" w:lineRule="auto"/>
      </w:pPr>
      <w:r>
        <w:t>Результаты тестирования представлены на рисунке 20.</w:t>
      </w:r>
    </w:p>
    <w:p w14:paraId="40698C44" w14:textId="6B248104" w:rsidR="001C531C" w:rsidRDefault="00232E71" w:rsidP="001C531C">
      <w:pPr>
        <w:spacing w:after="0" w:line="360" w:lineRule="auto"/>
        <w:ind w:left="-1560"/>
      </w:pPr>
      <w:r w:rsidRPr="00232E71">
        <w:rPr>
          <w:noProof/>
        </w:rPr>
        <w:drawing>
          <wp:inline distT="0" distB="0" distL="0" distR="0" wp14:anchorId="72767035" wp14:editId="1FFD28B3">
            <wp:extent cx="7370569" cy="4130040"/>
            <wp:effectExtent l="0" t="0" r="1905" b="3810"/>
            <wp:docPr id="16878676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786767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7381656" cy="413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6D503" w14:textId="77777777" w:rsidR="001C531C" w:rsidRDefault="001C531C" w:rsidP="001C531C">
      <w:pPr>
        <w:spacing w:after="0" w:line="360" w:lineRule="auto"/>
        <w:ind w:left="-1276"/>
        <w:jc w:val="center"/>
      </w:pPr>
      <w:r>
        <w:t>а</w:t>
      </w:r>
    </w:p>
    <w:p w14:paraId="4E96926E" w14:textId="36D4885B" w:rsidR="001C531C" w:rsidRDefault="00232E71" w:rsidP="001C531C">
      <w:pPr>
        <w:spacing w:after="0" w:line="360" w:lineRule="auto"/>
        <w:ind w:left="-1276"/>
        <w:jc w:val="center"/>
      </w:pPr>
      <w:r w:rsidRPr="00232E71">
        <w:rPr>
          <w:noProof/>
        </w:rPr>
        <w:drawing>
          <wp:inline distT="0" distB="0" distL="0" distR="0" wp14:anchorId="127FCA3A" wp14:editId="5BF8F063">
            <wp:extent cx="7125188" cy="3268980"/>
            <wp:effectExtent l="0" t="0" r="0" b="7620"/>
            <wp:docPr id="20337270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3727022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7133179" cy="3272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C6499" w14:textId="77777777" w:rsidR="001C531C" w:rsidRPr="00603FDE" w:rsidRDefault="001C531C" w:rsidP="001C531C">
      <w:pPr>
        <w:spacing w:after="0" w:line="360" w:lineRule="auto"/>
        <w:ind w:left="-1276"/>
        <w:jc w:val="center"/>
        <w:rPr>
          <w:lang w:val="en-US"/>
        </w:rPr>
      </w:pPr>
      <w:r>
        <w:t>б</w:t>
      </w:r>
    </w:p>
    <w:p w14:paraId="1C2C04DF" w14:textId="158EB327" w:rsidR="001C531C" w:rsidRDefault="00232E71" w:rsidP="001C531C">
      <w:pPr>
        <w:spacing w:after="0" w:line="360" w:lineRule="auto"/>
        <w:ind w:left="-1276"/>
        <w:jc w:val="center"/>
      </w:pPr>
      <w:r w:rsidRPr="00232E71">
        <w:rPr>
          <w:noProof/>
        </w:rPr>
        <w:drawing>
          <wp:inline distT="0" distB="0" distL="0" distR="0" wp14:anchorId="1E7B91E6" wp14:editId="3C002DDD">
            <wp:extent cx="7136789" cy="3284220"/>
            <wp:effectExtent l="0" t="0" r="6985" b="0"/>
            <wp:docPr id="1268117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811798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7141703" cy="3286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396D5" w14:textId="77777777" w:rsidR="001C531C" w:rsidRDefault="001C531C" w:rsidP="001C531C">
      <w:pPr>
        <w:spacing w:after="0" w:line="360" w:lineRule="auto"/>
        <w:ind w:left="-1276"/>
        <w:jc w:val="center"/>
      </w:pPr>
      <w:r>
        <w:t>в</w:t>
      </w:r>
    </w:p>
    <w:p w14:paraId="6D7E5B15" w14:textId="00651858" w:rsidR="001C531C" w:rsidRDefault="00232E71" w:rsidP="001C531C">
      <w:pPr>
        <w:spacing w:after="0" w:line="360" w:lineRule="auto"/>
        <w:ind w:left="-1276"/>
        <w:jc w:val="center"/>
      </w:pPr>
      <w:r w:rsidRPr="00232E71">
        <w:rPr>
          <w:noProof/>
        </w:rPr>
        <w:drawing>
          <wp:inline distT="0" distB="0" distL="0" distR="0" wp14:anchorId="4163905B" wp14:editId="52B0C781">
            <wp:extent cx="7159355" cy="3360420"/>
            <wp:effectExtent l="0" t="0" r="3810" b="0"/>
            <wp:docPr id="16848992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4899286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7164372" cy="336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913CA" w14:textId="77777777" w:rsidR="001C531C" w:rsidRDefault="001C531C" w:rsidP="001C531C">
      <w:pPr>
        <w:spacing w:after="0" w:line="360" w:lineRule="auto"/>
        <w:ind w:left="-1276"/>
        <w:jc w:val="center"/>
      </w:pPr>
      <w:r>
        <w:t>г</w:t>
      </w:r>
    </w:p>
    <w:p w14:paraId="76F8FA3B" w14:textId="412E6934" w:rsidR="001C531C" w:rsidRDefault="001C531C" w:rsidP="001C531C">
      <w:pPr>
        <w:spacing w:line="360" w:lineRule="auto"/>
        <w:ind w:left="-567" w:firstLine="283"/>
        <w:jc w:val="center"/>
        <w:rPr>
          <w:i/>
          <w:iCs/>
        </w:rPr>
      </w:pPr>
      <w:r>
        <w:t xml:space="preserve">Рисунок 20 – Результаты нагрузочного тестирования </w:t>
      </w:r>
      <w:r>
        <w:rPr>
          <w:color w:val="000000" w:themeColor="text1"/>
        </w:rPr>
        <w:t>функционала менеджера</w:t>
      </w:r>
      <w:r>
        <w:t xml:space="preserve">. Название: </w:t>
      </w:r>
      <w:r>
        <w:rPr>
          <w:i/>
          <w:iCs/>
        </w:rPr>
        <w:t>а – краткий отчёт по тестированию; б – активные потоки с течением времени; в – времена ответов сервера; г – кол-во транзакции в секунду.</w:t>
      </w:r>
    </w:p>
    <w:p w14:paraId="0B88E0BB" w14:textId="697EE4C9" w:rsidR="001C531C" w:rsidRPr="001C531C" w:rsidRDefault="001C531C" w:rsidP="001C531C">
      <w:pPr>
        <w:pStyle w:val="3"/>
        <w:spacing w:after="24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8" w:name="_Toc135042918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1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функционала администратора</w:t>
      </w:r>
      <w:bookmarkEnd w:id="48"/>
    </w:p>
    <w:p w14:paraId="1D22216E" w14:textId="7C18210F" w:rsidR="001C531C" w:rsidRPr="00603FDE" w:rsidRDefault="001C531C" w:rsidP="001C531C">
      <w:pPr>
        <w:spacing w:line="360" w:lineRule="auto"/>
        <w:ind w:left="-851" w:firstLine="851"/>
        <w:jc w:val="both"/>
      </w:pPr>
      <w:r>
        <w:t>Проводилось тестирования функционала, доступного администратору. Функционал был следующий: просмотр отчётов; изменение данных пользователей.</w:t>
      </w:r>
    </w:p>
    <w:p w14:paraId="416934FB" w14:textId="77777777" w:rsidR="001C531C" w:rsidRDefault="001C531C" w:rsidP="001C531C">
      <w:pPr>
        <w:spacing w:line="360" w:lineRule="auto"/>
      </w:pPr>
      <w:r>
        <w:t>Нагрузочное тестирование было проведено со следующими параметрами:</w:t>
      </w:r>
    </w:p>
    <w:p w14:paraId="7C22479D" w14:textId="23B6032E" w:rsidR="001C531C" w:rsidRDefault="001C531C" w:rsidP="001C531C">
      <w:pPr>
        <w:pStyle w:val="a3"/>
        <w:numPr>
          <w:ilvl w:val="0"/>
          <w:numId w:val="17"/>
        </w:numPr>
        <w:spacing w:line="360" w:lineRule="auto"/>
      </w:pPr>
      <w:r>
        <w:t xml:space="preserve">Количество пользователей: </w:t>
      </w:r>
      <w:r w:rsidR="00E42A96">
        <w:t>200</w:t>
      </w:r>
      <w:r>
        <w:t>;</w:t>
      </w:r>
    </w:p>
    <w:p w14:paraId="4A224859" w14:textId="4A12E234" w:rsidR="001C531C" w:rsidRDefault="001C531C" w:rsidP="001C531C">
      <w:pPr>
        <w:pStyle w:val="a3"/>
        <w:numPr>
          <w:ilvl w:val="0"/>
          <w:numId w:val="17"/>
        </w:numPr>
        <w:spacing w:line="360" w:lineRule="auto"/>
      </w:pPr>
      <w:r>
        <w:t xml:space="preserve">Период наращивания: </w:t>
      </w:r>
      <w:r w:rsidR="00E42A96">
        <w:t>5 мин</w:t>
      </w:r>
    </w:p>
    <w:p w14:paraId="203E50FB" w14:textId="383DEE29" w:rsidR="001C531C" w:rsidRDefault="001C531C" w:rsidP="001C531C">
      <w:pPr>
        <w:pStyle w:val="a3"/>
        <w:numPr>
          <w:ilvl w:val="0"/>
          <w:numId w:val="17"/>
        </w:numPr>
        <w:spacing w:line="360" w:lineRule="auto"/>
      </w:pPr>
      <w:r>
        <w:t>Количество кругов: 1</w:t>
      </w:r>
      <w:r w:rsidR="00E42A96">
        <w:t>00</w:t>
      </w:r>
      <w:r>
        <w:t>.</w:t>
      </w:r>
    </w:p>
    <w:p w14:paraId="11B56E13" w14:textId="11BA6005" w:rsidR="001C531C" w:rsidRDefault="001C531C" w:rsidP="001C531C">
      <w:pPr>
        <w:spacing w:line="360" w:lineRule="auto"/>
      </w:pPr>
      <w:r>
        <w:t>Результаты тестирования представлены на рисунке 21.</w:t>
      </w:r>
    </w:p>
    <w:p w14:paraId="784C8DEA" w14:textId="6DFBECD7" w:rsidR="001C531C" w:rsidRDefault="00E42A96" w:rsidP="001C531C">
      <w:pPr>
        <w:spacing w:after="0" w:line="360" w:lineRule="auto"/>
        <w:ind w:left="-1560"/>
      </w:pPr>
      <w:r w:rsidRPr="00E42A96">
        <w:rPr>
          <w:noProof/>
        </w:rPr>
        <w:drawing>
          <wp:inline distT="0" distB="0" distL="0" distR="0" wp14:anchorId="74B9E8FE" wp14:editId="117C2DCF">
            <wp:extent cx="7364845" cy="2042160"/>
            <wp:effectExtent l="0" t="0" r="7620" b="0"/>
            <wp:docPr id="4380397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803970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7368248" cy="2043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D40FF" w14:textId="77777777" w:rsidR="001C531C" w:rsidRDefault="001C531C" w:rsidP="001C531C">
      <w:pPr>
        <w:spacing w:after="0" w:line="360" w:lineRule="auto"/>
        <w:ind w:left="-1276"/>
        <w:jc w:val="center"/>
      </w:pPr>
      <w:r>
        <w:t>а</w:t>
      </w:r>
    </w:p>
    <w:p w14:paraId="47E33B32" w14:textId="14DF9F70" w:rsidR="001C531C" w:rsidRDefault="00E42A96" w:rsidP="001C531C">
      <w:pPr>
        <w:spacing w:after="0" w:line="360" w:lineRule="auto"/>
        <w:ind w:left="-1276"/>
        <w:jc w:val="center"/>
      </w:pPr>
      <w:r w:rsidRPr="00E42A96">
        <w:rPr>
          <w:noProof/>
        </w:rPr>
        <w:drawing>
          <wp:inline distT="0" distB="0" distL="0" distR="0" wp14:anchorId="61F447B4" wp14:editId="208FD0F6">
            <wp:extent cx="7217699" cy="3329940"/>
            <wp:effectExtent l="0" t="0" r="2540" b="3810"/>
            <wp:docPr id="784117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411789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7221605" cy="3331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CEB8" w14:textId="77777777" w:rsidR="001C531C" w:rsidRPr="00603FDE" w:rsidRDefault="001C531C" w:rsidP="001C531C">
      <w:pPr>
        <w:spacing w:after="0" w:line="360" w:lineRule="auto"/>
        <w:ind w:left="-1276"/>
        <w:jc w:val="center"/>
        <w:rPr>
          <w:lang w:val="en-US"/>
        </w:rPr>
      </w:pPr>
      <w:r>
        <w:t>б</w:t>
      </w:r>
    </w:p>
    <w:p w14:paraId="30A155B7" w14:textId="0FDFEAC9" w:rsidR="001C531C" w:rsidRDefault="00E42A96" w:rsidP="001C531C">
      <w:pPr>
        <w:spacing w:after="0" w:line="360" w:lineRule="auto"/>
        <w:ind w:left="-1276"/>
        <w:jc w:val="center"/>
      </w:pPr>
      <w:r w:rsidRPr="00E42A96">
        <w:rPr>
          <w:noProof/>
        </w:rPr>
        <w:drawing>
          <wp:inline distT="0" distB="0" distL="0" distR="0" wp14:anchorId="1C3EE655" wp14:editId="1FD3A927">
            <wp:extent cx="7044954" cy="3276600"/>
            <wp:effectExtent l="0" t="0" r="3810" b="0"/>
            <wp:docPr id="12912688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126880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7052254" cy="327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22479" w14:textId="77777777" w:rsidR="001C531C" w:rsidRDefault="001C531C" w:rsidP="001C531C">
      <w:pPr>
        <w:spacing w:after="0" w:line="360" w:lineRule="auto"/>
        <w:ind w:left="-1276"/>
        <w:jc w:val="center"/>
      </w:pPr>
      <w:r>
        <w:t>в</w:t>
      </w:r>
    </w:p>
    <w:p w14:paraId="281E0B61" w14:textId="6C798AA4" w:rsidR="001C531C" w:rsidRDefault="00E42A96" w:rsidP="001C531C">
      <w:pPr>
        <w:spacing w:after="0" w:line="360" w:lineRule="auto"/>
        <w:ind w:left="-1276"/>
        <w:jc w:val="center"/>
      </w:pPr>
      <w:r w:rsidRPr="00E42A96">
        <w:rPr>
          <w:noProof/>
        </w:rPr>
        <w:drawing>
          <wp:inline distT="0" distB="0" distL="0" distR="0" wp14:anchorId="0DC8B0FD" wp14:editId="73539E1F">
            <wp:extent cx="7080756" cy="3276600"/>
            <wp:effectExtent l="0" t="0" r="6350" b="0"/>
            <wp:docPr id="15072295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7229512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7090587" cy="3281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73E6A" w14:textId="77777777" w:rsidR="001C531C" w:rsidRDefault="001C531C" w:rsidP="001C531C">
      <w:pPr>
        <w:spacing w:after="0" w:line="360" w:lineRule="auto"/>
        <w:ind w:left="-1276"/>
        <w:jc w:val="center"/>
      </w:pPr>
      <w:r>
        <w:t>г</w:t>
      </w:r>
    </w:p>
    <w:p w14:paraId="6212287F" w14:textId="66C6DEBC" w:rsidR="001C531C" w:rsidRPr="00603FDE" w:rsidRDefault="001C531C" w:rsidP="001C531C">
      <w:pPr>
        <w:spacing w:line="360" w:lineRule="auto"/>
        <w:ind w:left="-567" w:firstLine="283"/>
        <w:jc w:val="center"/>
        <w:rPr>
          <w:i/>
          <w:iCs/>
        </w:rPr>
      </w:pPr>
      <w:r>
        <w:t>Рисунок 2</w:t>
      </w:r>
      <w:r w:rsidR="00F0593F">
        <w:t>1</w:t>
      </w:r>
      <w:r>
        <w:t xml:space="preserve"> – Результаты нагрузочного тестирования </w:t>
      </w:r>
      <w:r>
        <w:rPr>
          <w:color w:val="000000" w:themeColor="text1"/>
        </w:rPr>
        <w:t>функционала менеджера</w:t>
      </w:r>
      <w:r>
        <w:t xml:space="preserve">. Название: </w:t>
      </w:r>
      <w:r>
        <w:rPr>
          <w:i/>
          <w:iCs/>
        </w:rPr>
        <w:t>а – краткий отчёт по тестированию; б – активные потоки с течением времени; в – времена ответов сервера; г – кол-во транзакции в секунду.</w:t>
      </w:r>
    </w:p>
    <w:p w14:paraId="73490C92" w14:textId="71DCFB04" w:rsidR="00F0593F" w:rsidRDefault="00F0593F" w:rsidP="00F0593F">
      <w:pPr>
        <w:pStyle w:val="3"/>
        <w:spacing w:after="24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9" w:name="_Toc135042919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1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6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ализ результатов нагрузочного тестирования</w:t>
      </w:r>
      <w:bookmarkEnd w:id="49"/>
    </w:p>
    <w:p w14:paraId="43C7F059" w14:textId="22795A7D" w:rsidR="00F0593F" w:rsidRDefault="00F0593F" w:rsidP="00F0593F">
      <w:pPr>
        <w:spacing w:line="360" w:lineRule="auto"/>
        <w:ind w:left="-851" w:firstLine="851"/>
        <w:jc w:val="both"/>
      </w:pPr>
      <w:r>
        <w:t>После проведения нагрузочного тестирования разного функционала для различных ролей разработанного приложения.</w:t>
      </w:r>
    </w:p>
    <w:p w14:paraId="723F4CC0" w14:textId="4255C2CF" w:rsidR="00F0593F" w:rsidRPr="00F0593F" w:rsidRDefault="00F0593F" w:rsidP="00F0593F">
      <w:pPr>
        <w:spacing w:line="360" w:lineRule="auto"/>
        <w:ind w:left="-851" w:firstLine="851"/>
        <w:jc w:val="both"/>
      </w:pPr>
      <w:r>
        <w:t>Результаты тестирования показали, что приложение способно спокойно справляться с нагрузкой от 100 до 250 пользователей. Эти результаты удовлетворяют нефункциональным требованием, установленным при проектировании системы.</w:t>
      </w:r>
    </w:p>
    <w:p w14:paraId="3551EB38" w14:textId="77777777" w:rsidR="001C531C" w:rsidRPr="00603FDE" w:rsidRDefault="001C531C" w:rsidP="001C531C">
      <w:pPr>
        <w:spacing w:line="360" w:lineRule="auto"/>
        <w:ind w:left="-567" w:firstLine="283"/>
        <w:jc w:val="center"/>
        <w:rPr>
          <w:i/>
          <w:iCs/>
        </w:rPr>
      </w:pPr>
    </w:p>
    <w:p w14:paraId="6083D3FB" w14:textId="77777777" w:rsidR="001C531C" w:rsidRPr="00603FDE" w:rsidRDefault="001C531C" w:rsidP="006A7BA2">
      <w:pPr>
        <w:spacing w:line="360" w:lineRule="auto"/>
        <w:ind w:left="-567" w:firstLine="283"/>
        <w:jc w:val="center"/>
        <w:rPr>
          <w:i/>
          <w:iCs/>
        </w:rPr>
      </w:pPr>
    </w:p>
    <w:p w14:paraId="1E8D71E0" w14:textId="77777777" w:rsidR="006A7BA2" w:rsidRPr="00603FDE" w:rsidRDefault="006A7BA2" w:rsidP="00603FDE">
      <w:pPr>
        <w:spacing w:line="360" w:lineRule="auto"/>
        <w:ind w:left="-567" w:firstLine="283"/>
        <w:jc w:val="center"/>
        <w:rPr>
          <w:i/>
          <w:iCs/>
        </w:rPr>
      </w:pPr>
    </w:p>
    <w:p w14:paraId="52EB060F" w14:textId="77777777" w:rsidR="00603FDE" w:rsidRPr="00603FDE" w:rsidRDefault="00603FDE" w:rsidP="00603FDE">
      <w:pPr>
        <w:spacing w:line="360" w:lineRule="auto"/>
      </w:pPr>
    </w:p>
    <w:sectPr w:rsidR="00603FDE" w:rsidRPr="00603F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B51A86"/>
    <w:multiLevelType w:val="hybridMultilevel"/>
    <w:tmpl w:val="248687CA"/>
    <w:lvl w:ilvl="0" w:tplc="145672F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CD71AA5"/>
    <w:multiLevelType w:val="hybridMultilevel"/>
    <w:tmpl w:val="558C3E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4475AD"/>
    <w:multiLevelType w:val="hybridMultilevel"/>
    <w:tmpl w:val="622EED12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3" w15:restartNumberingAfterBreak="0">
    <w:nsid w:val="2ED152C7"/>
    <w:multiLevelType w:val="hybridMultilevel"/>
    <w:tmpl w:val="D9B6C7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DD0545"/>
    <w:multiLevelType w:val="hybridMultilevel"/>
    <w:tmpl w:val="9B2AFF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4969FC"/>
    <w:multiLevelType w:val="hybridMultilevel"/>
    <w:tmpl w:val="5CC2EA5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38C516C5"/>
    <w:multiLevelType w:val="multilevel"/>
    <w:tmpl w:val="61A2E32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7" w15:restartNumberingAfterBreak="0">
    <w:nsid w:val="3C7F087B"/>
    <w:multiLevelType w:val="hybridMultilevel"/>
    <w:tmpl w:val="BC06D5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68679F"/>
    <w:multiLevelType w:val="hybridMultilevel"/>
    <w:tmpl w:val="33E684E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2C77F24"/>
    <w:multiLevelType w:val="hybridMultilevel"/>
    <w:tmpl w:val="CA4E95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8A0557"/>
    <w:multiLevelType w:val="hybridMultilevel"/>
    <w:tmpl w:val="1ED2B3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D56010B"/>
    <w:multiLevelType w:val="hybridMultilevel"/>
    <w:tmpl w:val="886C09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E12A22"/>
    <w:multiLevelType w:val="hybridMultilevel"/>
    <w:tmpl w:val="0F62938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69913DC8"/>
    <w:multiLevelType w:val="hybridMultilevel"/>
    <w:tmpl w:val="B9F229C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 w15:restartNumberingAfterBreak="0">
    <w:nsid w:val="73705FC1"/>
    <w:multiLevelType w:val="hybridMultilevel"/>
    <w:tmpl w:val="87F8C87E"/>
    <w:lvl w:ilvl="0" w:tplc="220C96E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7E9F6686"/>
    <w:multiLevelType w:val="hybridMultilevel"/>
    <w:tmpl w:val="F63C150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6" w15:restartNumberingAfterBreak="0">
    <w:nsid w:val="7F1C3100"/>
    <w:multiLevelType w:val="hybridMultilevel"/>
    <w:tmpl w:val="072A38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33357333">
    <w:abstractNumId w:val="6"/>
  </w:num>
  <w:num w:numId="2" w16cid:durableId="2016835276">
    <w:abstractNumId w:val="5"/>
  </w:num>
  <w:num w:numId="3" w16cid:durableId="1276056122">
    <w:abstractNumId w:val="13"/>
  </w:num>
  <w:num w:numId="4" w16cid:durableId="1349679190">
    <w:abstractNumId w:val="8"/>
  </w:num>
  <w:num w:numId="5" w16cid:durableId="1153915368">
    <w:abstractNumId w:val="12"/>
  </w:num>
  <w:num w:numId="6" w16cid:durableId="1667787277">
    <w:abstractNumId w:val="9"/>
  </w:num>
  <w:num w:numId="7" w16cid:durableId="24252491">
    <w:abstractNumId w:val="4"/>
  </w:num>
  <w:num w:numId="8" w16cid:durableId="2065567759">
    <w:abstractNumId w:val="7"/>
  </w:num>
  <w:num w:numId="9" w16cid:durableId="66735107">
    <w:abstractNumId w:val="11"/>
  </w:num>
  <w:num w:numId="10" w16cid:durableId="621806362">
    <w:abstractNumId w:val="3"/>
  </w:num>
  <w:num w:numId="11" w16cid:durableId="1589147750">
    <w:abstractNumId w:val="1"/>
  </w:num>
  <w:num w:numId="12" w16cid:durableId="747262717">
    <w:abstractNumId w:val="0"/>
  </w:num>
  <w:num w:numId="13" w16cid:durableId="957569847">
    <w:abstractNumId w:val="14"/>
  </w:num>
  <w:num w:numId="14" w16cid:durableId="1179661101">
    <w:abstractNumId w:val="15"/>
  </w:num>
  <w:num w:numId="15" w16cid:durableId="1935697806">
    <w:abstractNumId w:val="16"/>
  </w:num>
  <w:num w:numId="16" w16cid:durableId="1246451871">
    <w:abstractNumId w:val="2"/>
  </w:num>
  <w:num w:numId="17" w16cid:durableId="112219298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27D0"/>
    <w:rsid w:val="00015575"/>
    <w:rsid w:val="000A1CE3"/>
    <w:rsid w:val="00106A79"/>
    <w:rsid w:val="00131A5E"/>
    <w:rsid w:val="001A0266"/>
    <w:rsid w:val="001C531C"/>
    <w:rsid w:val="001F29CE"/>
    <w:rsid w:val="00204A98"/>
    <w:rsid w:val="00232E71"/>
    <w:rsid w:val="0024439A"/>
    <w:rsid w:val="00267D54"/>
    <w:rsid w:val="00275399"/>
    <w:rsid w:val="00292BE3"/>
    <w:rsid w:val="002B6B79"/>
    <w:rsid w:val="002B725D"/>
    <w:rsid w:val="002E0B05"/>
    <w:rsid w:val="00300499"/>
    <w:rsid w:val="00324974"/>
    <w:rsid w:val="00373C8C"/>
    <w:rsid w:val="00391B44"/>
    <w:rsid w:val="003C5C44"/>
    <w:rsid w:val="003E58D6"/>
    <w:rsid w:val="00424A2C"/>
    <w:rsid w:val="00425672"/>
    <w:rsid w:val="00453BD8"/>
    <w:rsid w:val="00475D74"/>
    <w:rsid w:val="004C75AF"/>
    <w:rsid w:val="005167D9"/>
    <w:rsid w:val="00527B13"/>
    <w:rsid w:val="0055274D"/>
    <w:rsid w:val="00571D26"/>
    <w:rsid w:val="00576842"/>
    <w:rsid w:val="005B3B3F"/>
    <w:rsid w:val="005B70CB"/>
    <w:rsid w:val="005F3EBA"/>
    <w:rsid w:val="00603FDE"/>
    <w:rsid w:val="00645B12"/>
    <w:rsid w:val="00652ACD"/>
    <w:rsid w:val="006776B1"/>
    <w:rsid w:val="00692793"/>
    <w:rsid w:val="00697B9A"/>
    <w:rsid w:val="006A4539"/>
    <w:rsid w:val="006A7BA2"/>
    <w:rsid w:val="006C6DD1"/>
    <w:rsid w:val="007235EE"/>
    <w:rsid w:val="0076693D"/>
    <w:rsid w:val="0077179F"/>
    <w:rsid w:val="007C6CF6"/>
    <w:rsid w:val="007C7865"/>
    <w:rsid w:val="007F7658"/>
    <w:rsid w:val="00804DC1"/>
    <w:rsid w:val="008129D8"/>
    <w:rsid w:val="00815A50"/>
    <w:rsid w:val="00822C86"/>
    <w:rsid w:val="00830722"/>
    <w:rsid w:val="0083165E"/>
    <w:rsid w:val="00841040"/>
    <w:rsid w:val="00852F2B"/>
    <w:rsid w:val="008A1494"/>
    <w:rsid w:val="008D1789"/>
    <w:rsid w:val="008E478B"/>
    <w:rsid w:val="008E66E9"/>
    <w:rsid w:val="0094210A"/>
    <w:rsid w:val="00960C44"/>
    <w:rsid w:val="009627D0"/>
    <w:rsid w:val="009662CD"/>
    <w:rsid w:val="009A358E"/>
    <w:rsid w:val="009C16DD"/>
    <w:rsid w:val="009D6D33"/>
    <w:rsid w:val="00A01344"/>
    <w:rsid w:val="00A04395"/>
    <w:rsid w:val="00A250AE"/>
    <w:rsid w:val="00A43832"/>
    <w:rsid w:val="00A43FD1"/>
    <w:rsid w:val="00A460C0"/>
    <w:rsid w:val="00B070E3"/>
    <w:rsid w:val="00B40275"/>
    <w:rsid w:val="00B473D6"/>
    <w:rsid w:val="00B8381B"/>
    <w:rsid w:val="00BB3D15"/>
    <w:rsid w:val="00BC1352"/>
    <w:rsid w:val="00BE1C94"/>
    <w:rsid w:val="00BE5921"/>
    <w:rsid w:val="00C3116B"/>
    <w:rsid w:val="00C86B3A"/>
    <w:rsid w:val="00CA0BDC"/>
    <w:rsid w:val="00CB7C38"/>
    <w:rsid w:val="00CC0ED1"/>
    <w:rsid w:val="00CD3958"/>
    <w:rsid w:val="00D16845"/>
    <w:rsid w:val="00D22BB2"/>
    <w:rsid w:val="00D22CBC"/>
    <w:rsid w:val="00D40851"/>
    <w:rsid w:val="00D44C4B"/>
    <w:rsid w:val="00D93F72"/>
    <w:rsid w:val="00DA4E30"/>
    <w:rsid w:val="00DA6680"/>
    <w:rsid w:val="00DB56A0"/>
    <w:rsid w:val="00DC58F6"/>
    <w:rsid w:val="00DD7CAB"/>
    <w:rsid w:val="00DE77FA"/>
    <w:rsid w:val="00E029F1"/>
    <w:rsid w:val="00E173AE"/>
    <w:rsid w:val="00E42A96"/>
    <w:rsid w:val="00E64E93"/>
    <w:rsid w:val="00E73384"/>
    <w:rsid w:val="00E85700"/>
    <w:rsid w:val="00E860E0"/>
    <w:rsid w:val="00E93E1B"/>
    <w:rsid w:val="00ED0215"/>
    <w:rsid w:val="00EE12C9"/>
    <w:rsid w:val="00F0593F"/>
    <w:rsid w:val="00F127E3"/>
    <w:rsid w:val="00F3050D"/>
    <w:rsid w:val="00F93615"/>
    <w:rsid w:val="00F96879"/>
    <w:rsid w:val="00FB2F77"/>
    <w:rsid w:val="00FD7060"/>
    <w:rsid w:val="00FE42A9"/>
    <w:rsid w:val="00FE4619"/>
    <w:rsid w:val="00FE5C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97BA00"/>
  <w15:chartTrackingRefBased/>
  <w15:docId w15:val="{C533F2F8-8FA3-4219-A491-39B901D88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3FDE"/>
  </w:style>
  <w:style w:type="paragraph" w:styleId="1">
    <w:name w:val="heading 1"/>
    <w:basedOn w:val="a"/>
    <w:next w:val="a"/>
    <w:link w:val="10"/>
    <w:uiPriority w:val="9"/>
    <w:qFormat/>
    <w:rsid w:val="005B3B3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A4E3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662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B3B3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link w:val="a4"/>
    <w:uiPriority w:val="34"/>
    <w:qFormat/>
    <w:rsid w:val="005B3B3F"/>
    <w:pPr>
      <w:ind w:left="720"/>
      <w:contextualSpacing/>
    </w:pPr>
  </w:style>
  <w:style w:type="paragraph" w:styleId="a5">
    <w:name w:val="TOC Heading"/>
    <w:basedOn w:val="1"/>
    <w:next w:val="a"/>
    <w:uiPriority w:val="39"/>
    <w:unhideWhenUsed/>
    <w:qFormat/>
    <w:rsid w:val="00292BE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92BE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2BE3"/>
    <w:pPr>
      <w:spacing w:after="100"/>
      <w:ind w:left="220"/>
    </w:pPr>
  </w:style>
  <w:style w:type="character" w:styleId="a6">
    <w:name w:val="Hyperlink"/>
    <w:basedOn w:val="a0"/>
    <w:uiPriority w:val="99"/>
    <w:unhideWhenUsed/>
    <w:rsid w:val="00292BE3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83165E"/>
    <w:pPr>
      <w:spacing w:after="100"/>
      <w:ind w:left="440"/>
    </w:pPr>
  </w:style>
  <w:style w:type="character" w:styleId="a7">
    <w:name w:val="Unresolved Mention"/>
    <w:basedOn w:val="a0"/>
    <w:uiPriority w:val="99"/>
    <w:semiHidden/>
    <w:unhideWhenUsed/>
    <w:rsid w:val="00830722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D22CBC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9421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A4E3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a4">
    <w:name w:val="Абзац списка Знак"/>
    <w:basedOn w:val="a0"/>
    <w:link w:val="a3"/>
    <w:uiPriority w:val="34"/>
    <w:rsid w:val="0077179F"/>
  </w:style>
  <w:style w:type="character" w:customStyle="1" w:styleId="30">
    <w:name w:val="Заголовок 3 Знак"/>
    <w:basedOn w:val="a0"/>
    <w:link w:val="3"/>
    <w:uiPriority w:val="9"/>
    <w:semiHidden/>
    <w:rsid w:val="009662C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868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png"/><Relationship Id="rId21" Type="http://schemas.openxmlformats.org/officeDocument/2006/relationships/hyperlink" Target="https://rentride.ru/" TargetMode="External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2" Type="http://schemas.openxmlformats.org/officeDocument/2006/relationships/numbering" Target="numbering.xml"/><Relationship Id="rId16" Type="http://schemas.openxmlformats.org/officeDocument/2006/relationships/hyperlink" Target="https://gidprokat.ru/" TargetMode="External"/><Relationship Id="rId29" Type="http://schemas.openxmlformats.org/officeDocument/2006/relationships/image" Target="media/image10.emf"/><Relationship Id="rId11" Type="http://schemas.openxmlformats.org/officeDocument/2006/relationships/image" Target="media/image1.png"/><Relationship Id="rId24" Type="http://schemas.openxmlformats.org/officeDocument/2006/relationships/hyperlink" Target="https://localrent.com/" TargetMode="External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package" Target="embeddings/Microsoft_Visio_Drawing2.vsdx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66" Type="http://schemas.openxmlformats.org/officeDocument/2006/relationships/image" Target="media/image45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19" Type="http://schemas.openxmlformats.org/officeDocument/2006/relationships/image" Target="media/image5.png"/><Relationship Id="rId14" Type="http://schemas.openxmlformats.org/officeDocument/2006/relationships/hyperlink" Target="https://goodokrent.ru/" TargetMode="External"/><Relationship Id="rId22" Type="http://schemas.openxmlformats.org/officeDocument/2006/relationships/hyperlink" Target="https://gidprokat.ru/" TargetMode="External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15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8" Type="http://schemas.openxmlformats.org/officeDocument/2006/relationships/hyperlink" Target="https://goodokrent.ru/" TargetMode="External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hyperlink" Target="https://gidprokat.ru/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7.png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image" Target="media/image6.png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hyperlink" Target="https://rentride.ru/" TargetMode="External"/><Relationship Id="rId15" Type="http://schemas.openxmlformats.org/officeDocument/2006/relationships/image" Target="media/image3.png"/><Relationship Id="rId23" Type="http://schemas.openxmlformats.org/officeDocument/2006/relationships/hyperlink" Target="https://goodokrent.ru/" TargetMode="External"/><Relationship Id="rId28" Type="http://schemas.openxmlformats.org/officeDocument/2006/relationships/package" Target="embeddings/Microsoft_Visio_Drawing.vsdx"/><Relationship Id="rId36" Type="http://schemas.openxmlformats.org/officeDocument/2006/relationships/image" Target="media/image16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hyperlink" Target="https://rentride.ru/" TargetMode="External"/><Relationship Id="rId31" Type="http://schemas.openxmlformats.org/officeDocument/2006/relationships/image" Target="media/image11.png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localrent.com/" TargetMode="External"/><Relationship Id="rId13" Type="http://schemas.openxmlformats.org/officeDocument/2006/relationships/image" Target="media/image2.png"/><Relationship Id="rId18" Type="http://schemas.openxmlformats.org/officeDocument/2006/relationships/hyperlink" Target="https://localrent.com/" TargetMode="External"/><Relationship Id="rId39" Type="http://schemas.openxmlformats.org/officeDocument/2006/relationships/image" Target="media/image19.emf"/><Relationship Id="rId34" Type="http://schemas.openxmlformats.org/officeDocument/2006/relationships/image" Target="media/image14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" Type="http://schemas.openxmlformats.org/officeDocument/2006/relationships/hyperlink" Target="https://gidprokat.ru/" TargetMode="External"/><Relationship Id="rId71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1C7103-00BA-4195-BF82-674915DF0B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6</TotalTime>
  <Pages>2</Pages>
  <Words>4795</Words>
  <Characters>27334</Characters>
  <Application>Microsoft Office Word</Application>
  <DocSecurity>0</DocSecurity>
  <Lines>227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Титов</dc:creator>
  <cp:keywords/>
  <dc:description/>
  <cp:lastModifiedBy>Олег Титов</cp:lastModifiedBy>
  <cp:revision>6</cp:revision>
  <dcterms:created xsi:type="dcterms:W3CDTF">2023-05-15T08:36:00Z</dcterms:created>
  <dcterms:modified xsi:type="dcterms:W3CDTF">2023-05-22T12:05:00Z</dcterms:modified>
</cp:coreProperties>
</file>